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52E7" w:rsidRPr="00FD0225" w:rsidRDefault="004C1B31" w:rsidP="004C1B31">
      <w:pPr>
        <w:jc w:val="center"/>
        <w:rPr>
          <w:b/>
          <w:spacing w:val="40"/>
          <w:sz w:val="40"/>
          <w:lang w:val="ro-RO"/>
        </w:rPr>
      </w:pPr>
      <w:r w:rsidRPr="00FD0225">
        <w:rPr>
          <w:b/>
          <w:spacing w:val="40"/>
          <w:sz w:val="48"/>
          <w:lang w:val="ro-RO"/>
        </w:rPr>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4C1B31" w:rsidRPr="00FD0225" w:rsidRDefault="004C1B31" w:rsidP="004C1B31">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316FDB" w:rsidP="004C1B31">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1A0185" w:rsidRDefault="004C1B31" w:rsidP="004C1B31">
      <w:pPr>
        <w:jc w:val="center"/>
      </w:pPr>
    </w:p>
    <w:p w:rsidR="004C1B31" w:rsidRPr="00FD0225" w:rsidRDefault="004C1B31" w:rsidP="004C1B31">
      <w:pPr>
        <w:jc w:val="center"/>
        <w:rPr>
          <w:lang w:val="ro-RO"/>
        </w:rPr>
      </w:pPr>
    </w:p>
    <w:p w:rsidR="004C1B31" w:rsidRPr="00FD0225" w:rsidRDefault="004C1B31" w:rsidP="004C1B31">
      <w:pPr>
        <w:jc w:val="center"/>
        <w:rPr>
          <w:lang w:val="ro-RO"/>
        </w:rPr>
      </w:pPr>
      <w:r w:rsidRPr="00FD0225">
        <w:rPr>
          <w:b/>
          <w:sz w:val="68"/>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B75924"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4C1B31" w:rsidRPr="00FD0225" w:rsidRDefault="004C1B31" w:rsidP="00B607CA">
      <w:pPr>
        <w:jc w:val="center"/>
        <w:rPr>
          <w:lang w:val="ro-RO"/>
        </w:rPr>
      </w:pPr>
    </w:p>
    <w:p w:rsidR="000A2CA2" w:rsidRPr="00FD0225" w:rsidRDefault="000A2CA2" w:rsidP="00B607CA">
      <w:pPr>
        <w:jc w:val="center"/>
        <w:rPr>
          <w:lang w:val="ro-RO"/>
        </w:rPr>
      </w:pPr>
    </w:p>
    <w:p w:rsidR="000A2CA2" w:rsidRPr="00FD0225" w:rsidRDefault="000A2CA2" w:rsidP="00B607CA">
      <w:pPr>
        <w:jc w:val="center"/>
        <w:rPr>
          <w:lang w:val="ro-RO"/>
        </w:rPr>
      </w:pPr>
    </w:p>
    <w:p w:rsidR="004C1B31" w:rsidRPr="00FD0225" w:rsidRDefault="004C1B31" w:rsidP="00B607CA">
      <w:pPr>
        <w:jc w:val="center"/>
        <w:rPr>
          <w:lang w:val="ro-RO"/>
        </w:rPr>
      </w:pPr>
    </w:p>
    <w:p w:rsidR="004C1B31" w:rsidRPr="00FD0225" w:rsidRDefault="004C1B31" w:rsidP="00B607CA">
      <w:pPr>
        <w:jc w:val="center"/>
        <w:rPr>
          <w:sz w:val="28"/>
          <w:lang w:val="ro-RO"/>
        </w:rPr>
      </w:pPr>
      <w:r w:rsidRPr="00FD0225">
        <w:rPr>
          <w:sz w:val="28"/>
          <w:lang w:val="ro-RO"/>
        </w:rPr>
        <w:t>Coordonator ştiinţific,</w:t>
      </w:r>
    </w:p>
    <w:p w:rsidR="004C1B31" w:rsidRPr="00FD0225" w:rsidRDefault="004C1B31" w:rsidP="00B607CA">
      <w:pPr>
        <w:jc w:val="center"/>
        <w:rPr>
          <w:b/>
          <w:sz w:val="28"/>
          <w:lang w:val="ro-RO"/>
        </w:rPr>
      </w:pPr>
      <w:r w:rsidRPr="00FD0225">
        <w:rPr>
          <w:sz w:val="28"/>
          <w:lang w:val="ro-RO"/>
        </w:rPr>
        <w:t xml:space="preserve">Conf. univ. dr. </w:t>
      </w:r>
      <w:r w:rsidR="00C55E91">
        <w:rPr>
          <w:sz w:val="28"/>
          <w:lang w:val="ro-RO"/>
        </w:rPr>
        <w:t>Monica</w:t>
      </w:r>
      <w:r w:rsidRPr="00FD0225">
        <w:rPr>
          <w:sz w:val="28"/>
          <w:lang w:val="ro-RO"/>
        </w:rPr>
        <w:t xml:space="preserve"> </w:t>
      </w:r>
      <w:r w:rsidR="00C55E91">
        <w:rPr>
          <w:b/>
          <w:sz w:val="28"/>
          <w:lang w:val="ro-RO"/>
        </w:rPr>
        <w:t>CIACA</w:t>
      </w:r>
    </w:p>
    <w:p w:rsidR="004C1B31" w:rsidRPr="00FD0225" w:rsidRDefault="004C1B31" w:rsidP="004C1B31">
      <w:pPr>
        <w:rPr>
          <w:b/>
          <w:sz w:val="24"/>
          <w:lang w:val="ro-RO"/>
        </w:rPr>
      </w:pPr>
    </w:p>
    <w:p w:rsidR="004C1B31" w:rsidRPr="00FD0225" w:rsidRDefault="004C1B31" w:rsidP="004C1B31">
      <w:pPr>
        <w:rPr>
          <w:sz w:val="28"/>
          <w:lang w:val="ro-RO"/>
        </w:rPr>
      </w:pPr>
    </w:p>
    <w:p w:rsidR="004C1B31" w:rsidRPr="00FD0225" w:rsidRDefault="004C1B31" w:rsidP="004C1B31">
      <w:pPr>
        <w:rPr>
          <w:sz w:val="28"/>
          <w:lang w:val="ro-RO"/>
        </w:rPr>
      </w:pPr>
    </w:p>
    <w:p w:rsidR="00CC65A5" w:rsidRPr="00FD0225" w:rsidRDefault="00C55E91" w:rsidP="00DD1193">
      <w:pPr>
        <w:jc w:val="center"/>
        <w:rPr>
          <w:b/>
          <w:sz w:val="28"/>
          <w:lang w:val="ro-RO"/>
        </w:rPr>
        <w:sectPr w:rsidR="00CC65A5" w:rsidRPr="00FD0225" w:rsidSect="0042789C">
          <w:pgSz w:w="11907" w:h="16839" w:code="9"/>
          <w:pgMar w:top="1440" w:right="1440" w:bottom="1440" w:left="1440" w:header="720" w:footer="170" w:gutter="0"/>
          <w:cols w:space="720"/>
          <w:titlePg/>
          <w:docGrid w:linePitch="360"/>
        </w:sectPr>
      </w:pPr>
      <w:r>
        <w:rPr>
          <w:b/>
          <w:sz w:val="28"/>
          <w:lang w:val="ro-RO"/>
        </w:rPr>
        <w:t>2019</w:t>
      </w:r>
    </w:p>
    <w:p w:rsidR="00DD1193" w:rsidRPr="00FD0225" w:rsidRDefault="00DD1193" w:rsidP="00DD1193">
      <w:pPr>
        <w:jc w:val="center"/>
        <w:rPr>
          <w:b/>
          <w:spacing w:val="40"/>
          <w:sz w:val="40"/>
          <w:lang w:val="ro-RO"/>
        </w:rPr>
      </w:pPr>
      <w:r w:rsidRPr="00FD0225">
        <w:rPr>
          <w:b/>
          <w:spacing w:val="40"/>
          <w:sz w:val="48"/>
          <w:lang w:val="ro-RO"/>
        </w:rPr>
        <w:lastRenderedPageBreak/>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F95B0B" w:rsidRPr="00FD0225" w:rsidRDefault="00DD1193" w:rsidP="00DD1193">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814AF0" w:rsidP="00DD1193">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E11D1C" w:rsidRPr="00FD0225" w:rsidRDefault="00E11D1C" w:rsidP="004C1B31">
      <w:pPr>
        <w:jc w:val="center"/>
        <w:rPr>
          <w:lang w:val="ro-RO"/>
        </w:rPr>
      </w:pPr>
    </w:p>
    <w:p w:rsidR="00F95B0B" w:rsidRPr="00FD0225" w:rsidRDefault="00C81CCA" w:rsidP="004C1B31">
      <w:pPr>
        <w:jc w:val="center"/>
        <w:rPr>
          <w:lang w:val="ro-RO"/>
        </w:rPr>
      </w:pPr>
      <w:r w:rsidRPr="00FD0225">
        <w:rPr>
          <w:lang w:val="ro-RO"/>
        </w:rPr>
        <w:t xml:space="preserve"> </w:t>
      </w:r>
    </w:p>
    <w:p w:rsidR="004C1B31" w:rsidRPr="00FD0225" w:rsidRDefault="004C1B31" w:rsidP="004C1B31">
      <w:pPr>
        <w:jc w:val="center"/>
        <w:rPr>
          <w:b/>
          <w:sz w:val="52"/>
          <w:lang w:val="ro-RO"/>
        </w:rPr>
      </w:pPr>
      <w:r w:rsidRPr="00FD0225">
        <w:rPr>
          <w:b/>
          <w:sz w:val="52"/>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C31192" w:rsidP="004C1B31">
      <w:pPr>
        <w:jc w:val="center"/>
        <w:rPr>
          <w:sz w:val="32"/>
          <w:szCs w:val="32"/>
          <w:lang w:val="ro-RO"/>
        </w:rPr>
      </w:pPr>
      <w:r>
        <w:rPr>
          <w:sz w:val="40"/>
          <w:szCs w:val="32"/>
          <w:lang w:val="ro-RO"/>
        </w:rPr>
        <w:t>Automatizarea casei cu echipamente in</w:t>
      </w:r>
      <w:r w:rsidR="00830345">
        <w:rPr>
          <w:sz w:val="40"/>
          <w:szCs w:val="32"/>
          <w:lang w:val="ro-RO"/>
        </w:rPr>
        <w:t>terconectate prin Z-Wave, folos</w:t>
      </w:r>
      <w:r>
        <w:rPr>
          <w:sz w:val="40"/>
          <w:szCs w:val="32"/>
          <w:lang w:val="ro-RO"/>
        </w:rPr>
        <w:t>ind Inteligență Artificială pentru interfațare</w:t>
      </w:r>
    </w:p>
    <w:p w:rsidR="00E11D1C" w:rsidRPr="00FD0225" w:rsidRDefault="00E11D1C" w:rsidP="004C1B31">
      <w:pPr>
        <w:jc w:val="center"/>
        <w:rPr>
          <w:lang w:val="ro-RO"/>
        </w:rPr>
      </w:pPr>
    </w:p>
    <w:p w:rsidR="00E11D1C" w:rsidRPr="00FD0225" w:rsidRDefault="00E11D1C"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814AF0"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B607CA" w:rsidRPr="00FD0225" w:rsidRDefault="00B607CA" w:rsidP="00B607CA">
      <w:pPr>
        <w:jc w:val="center"/>
        <w:rPr>
          <w:lang w:val="ro-RO"/>
        </w:rPr>
      </w:pPr>
    </w:p>
    <w:p w:rsidR="00B607CA" w:rsidRPr="00FD0225" w:rsidRDefault="00B607CA" w:rsidP="00B607CA">
      <w:pPr>
        <w:jc w:val="center"/>
        <w:rPr>
          <w:lang w:val="ro-RO"/>
        </w:rPr>
      </w:pPr>
    </w:p>
    <w:p w:rsidR="00E6635F" w:rsidRPr="00FD0225" w:rsidRDefault="00E6635F" w:rsidP="00B607CA">
      <w:pPr>
        <w:jc w:val="center"/>
        <w:rPr>
          <w:lang w:val="ro-RO"/>
        </w:rPr>
      </w:pPr>
    </w:p>
    <w:p w:rsidR="00B607CA" w:rsidRPr="00FD0225" w:rsidRDefault="00B607CA" w:rsidP="00B607CA">
      <w:pPr>
        <w:jc w:val="center"/>
        <w:rPr>
          <w:sz w:val="28"/>
          <w:lang w:val="ro-RO"/>
        </w:rPr>
      </w:pPr>
      <w:r w:rsidRPr="00FD0225">
        <w:rPr>
          <w:sz w:val="28"/>
          <w:lang w:val="ro-RO"/>
        </w:rPr>
        <w:t>Coordonator ştiinţific,</w:t>
      </w:r>
    </w:p>
    <w:p w:rsidR="00B607CA" w:rsidRPr="00FD0225" w:rsidRDefault="00B607CA" w:rsidP="00B607CA">
      <w:pPr>
        <w:jc w:val="center"/>
        <w:rPr>
          <w:b/>
          <w:sz w:val="28"/>
          <w:lang w:val="ro-RO"/>
        </w:rPr>
      </w:pPr>
      <w:r w:rsidRPr="00FD0225">
        <w:rPr>
          <w:sz w:val="28"/>
          <w:lang w:val="ro-RO"/>
        </w:rPr>
        <w:t xml:space="preserve">Conf. univ. dr. </w:t>
      </w:r>
      <w:r w:rsidR="00814AF0">
        <w:rPr>
          <w:sz w:val="28"/>
          <w:lang w:val="ro-RO"/>
        </w:rPr>
        <w:t>Monica</w:t>
      </w:r>
      <w:r w:rsidRPr="00FD0225">
        <w:rPr>
          <w:sz w:val="28"/>
          <w:lang w:val="ro-RO"/>
        </w:rPr>
        <w:t xml:space="preserve"> </w:t>
      </w:r>
      <w:r w:rsidR="00814AF0">
        <w:rPr>
          <w:b/>
          <w:sz w:val="28"/>
          <w:lang w:val="ro-RO"/>
        </w:rPr>
        <w:t>CIACA</w:t>
      </w:r>
    </w:p>
    <w:p w:rsidR="004C1B31" w:rsidRPr="00FD0225" w:rsidRDefault="004C1B31" w:rsidP="004C1B31">
      <w:pPr>
        <w:rPr>
          <w:sz w:val="28"/>
          <w:lang w:val="ro-RO"/>
        </w:rPr>
      </w:pPr>
    </w:p>
    <w:p w:rsidR="00F95B0B" w:rsidRPr="00FD0225" w:rsidRDefault="00F95B0B" w:rsidP="004C1B31">
      <w:pPr>
        <w:rPr>
          <w:sz w:val="28"/>
          <w:lang w:val="ro-RO"/>
        </w:rPr>
      </w:pPr>
    </w:p>
    <w:p w:rsidR="00F95B0B" w:rsidRPr="00FD0225" w:rsidRDefault="00814AF0" w:rsidP="004C1B31">
      <w:pPr>
        <w:jc w:val="center"/>
        <w:rPr>
          <w:b/>
          <w:sz w:val="28"/>
          <w:lang w:val="ro-RO"/>
        </w:rPr>
      </w:pPr>
      <w:r>
        <w:rPr>
          <w:b/>
          <w:sz w:val="28"/>
          <w:lang w:val="ro-RO"/>
        </w:rPr>
        <w:t>2019</w:t>
      </w: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4C1B31" w:rsidRPr="00FD0225" w:rsidRDefault="00B607CA" w:rsidP="009407E8">
      <w:pPr>
        <w:jc w:val="center"/>
        <w:rPr>
          <w:b/>
          <w:sz w:val="28"/>
          <w:lang w:val="ro-RO"/>
        </w:rPr>
      </w:pPr>
      <w:r w:rsidRPr="00FD0225">
        <w:rPr>
          <w:b/>
          <w:sz w:val="28"/>
          <w:lang w:val="ro-RO"/>
        </w:rPr>
        <w:t>Rezumat</w:t>
      </w:r>
      <w:r w:rsidR="00E46F0C" w:rsidRPr="00FD0225">
        <w:rPr>
          <w:b/>
          <w:sz w:val="28"/>
          <w:lang w:val="ro-RO"/>
        </w:rPr>
        <w:t xml:space="preserve"> </w:t>
      </w:r>
    </w:p>
    <w:p w:rsidR="00E259DB" w:rsidRDefault="00E259DB" w:rsidP="00B607CA">
      <w:pPr>
        <w:rPr>
          <w:sz w:val="24"/>
          <w:szCs w:val="24"/>
          <w:lang w:val="ro-RO"/>
        </w:rPr>
      </w:pPr>
    </w:p>
    <w:p w:rsidR="00E259DB" w:rsidRPr="00E259DB" w:rsidRDefault="00E259DB" w:rsidP="00B607CA">
      <w:pPr>
        <w:rPr>
          <w:sz w:val="24"/>
          <w:szCs w:val="24"/>
          <w:lang w:val="ro-RO"/>
        </w:rPr>
      </w:pPr>
      <w:r>
        <w:rPr>
          <w:sz w:val="24"/>
          <w:szCs w:val="24"/>
          <w:lang w:val="ro-RO"/>
        </w:rPr>
        <w:t xml:space="preserve">Prezenta lucrare reprezintă soluția propusă pentru realizarea unui sistem de casă inteligentă offline, implementat pe echipamente simple și accesibile publicului larg, capabil să interacționeze cu utilizatorii </w:t>
      </w:r>
      <w:r w:rsidR="00830345">
        <w:rPr>
          <w:sz w:val="24"/>
          <w:szCs w:val="24"/>
          <w:lang w:val="ro-RO"/>
        </w:rPr>
        <w:t>utilizând</w:t>
      </w:r>
      <w:r>
        <w:rPr>
          <w:sz w:val="24"/>
          <w:szCs w:val="24"/>
          <w:lang w:val="ro-RO"/>
        </w:rPr>
        <w:t xml:space="preserve"> limbajul natural ca date de intrare, </w:t>
      </w:r>
      <w:r w:rsidR="00830345">
        <w:rPr>
          <w:sz w:val="24"/>
          <w:szCs w:val="24"/>
          <w:lang w:val="ro-RO"/>
        </w:rPr>
        <w:t>interpretarea acestora folosi</w:t>
      </w:r>
      <w:r>
        <w:rPr>
          <w:sz w:val="24"/>
          <w:szCs w:val="24"/>
          <w:lang w:val="ro-RO"/>
        </w:rPr>
        <w:t xml:space="preserve">nd o rețea neuronală pentru clasificarea comenzilor și executarea lor cu ajutorul unor componente capabile să comunice prin protocolul Z-Wave. Totodată, se observă avantajele și limitările rețelelor neuronale de tip </w:t>
      </w:r>
      <w:r>
        <w:rPr>
          <w:sz w:val="24"/>
          <w:szCs w:val="24"/>
        </w:rPr>
        <w:t xml:space="preserve">“feed forward”, precum și starea curentă de maturitate a modulelor integrabile de control Z-Wave. </w:t>
      </w:r>
      <w:r w:rsidR="000C7EAD">
        <w:rPr>
          <w:sz w:val="24"/>
          <w:szCs w:val="24"/>
        </w:rPr>
        <w:t>La nivel de interfață s-a folosit mediul de programare vizuală Node-RED și interconectarea dintre nivelul de prezentare (Front End) și cel de logică (Back End) s-a realizat folosind protocolul standard MQTT, ambele menite să faciliteze integrarea echipamentelor fizice.</w:t>
      </w:r>
    </w:p>
    <w:p w:rsidR="00B607CA" w:rsidRPr="00FD0225" w:rsidRDefault="00B607CA" w:rsidP="004C1B31">
      <w:pPr>
        <w:rPr>
          <w:b/>
          <w:sz w:val="24"/>
          <w:szCs w:val="24"/>
          <w:lang w:val="ro-RO"/>
        </w:rPr>
      </w:pPr>
    </w:p>
    <w:p w:rsidR="00B607CA" w:rsidRPr="00FD0225" w:rsidRDefault="00B607CA" w:rsidP="004C1B31">
      <w:pPr>
        <w:rPr>
          <w:b/>
          <w:sz w:val="24"/>
          <w:szCs w:val="24"/>
          <w:lang w:val="ro-RO"/>
        </w:rPr>
      </w:pPr>
    </w:p>
    <w:p w:rsidR="00BE4C3E" w:rsidRPr="00FD0225" w:rsidRDefault="00BE4C3E" w:rsidP="00BE4C3E">
      <w:pPr>
        <w:rPr>
          <w:b/>
          <w:szCs w:val="24"/>
          <w:lang w:val="ro-RO"/>
        </w:rPr>
      </w:pPr>
    </w:p>
    <w:p w:rsidR="00BE4C3E" w:rsidRPr="00FD0225" w:rsidRDefault="00BE4C3E"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B607CA" w:rsidRPr="00FD0225" w:rsidRDefault="00B607CA" w:rsidP="00DA6A13">
      <w:pPr>
        <w:rPr>
          <w:b/>
          <w:sz w:val="28"/>
          <w:szCs w:val="24"/>
          <w:lang w:val="ro-RO"/>
        </w:rPr>
      </w:pPr>
      <w:bookmarkStart w:id="0" w:name="_GoBack"/>
      <w:bookmarkEnd w:id="0"/>
      <w:r w:rsidRPr="00FD0225">
        <w:rPr>
          <w:b/>
          <w:sz w:val="24"/>
          <w:szCs w:val="24"/>
          <w:lang w:val="ro-RO"/>
        </w:rPr>
        <w:br w:type="page"/>
      </w:r>
      <w:r w:rsidRPr="00FD0225">
        <w:rPr>
          <w:b/>
          <w:sz w:val="28"/>
          <w:szCs w:val="24"/>
          <w:lang w:val="ro-RO"/>
        </w:rPr>
        <w:lastRenderedPageBreak/>
        <w:t>Cuprins</w:t>
      </w:r>
      <w:r w:rsidR="001A0185">
        <w:rPr>
          <w:b/>
          <w:sz w:val="28"/>
          <w:szCs w:val="24"/>
          <w:lang w:val="ro-RO"/>
        </w:rPr>
        <w:t xml:space="preserve"> </w:t>
      </w:r>
      <w:r w:rsidR="001A0185" w:rsidRPr="00127FC5">
        <w:rPr>
          <w:b/>
          <w:color w:val="FF0000"/>
          <w:sz w:val="28"/>
          <w:szCs w:val="24"/>
          <w:lang w:val="ro-RO"/>
        </w:rPr>
        <w:t>&lt;TO BE ADDED&gt;</w:t>
      </w:r>
    </w:p>
    <w:p w:rsidR="009407E8" w:rsidRPr="00FD0225" w:rsidRDefault="009407E8" w:rsidP="009407E8">
      <w:pPr>
        <w:rPr>
          <w:sz w:val="24"/>
          <w:szCs w:val="24"/>
          <w:lang w:val="ro-RO"/>
        </w:rPr>
      </w:pPr>
      <w:r w:rsidRPr="00FD0225">
        <w:rPr>
          <w:sz w:val="24"/>
          <w:szCs w:val="24"/>
          <w:lang w:val="ro-RO"/>
        </w:rPr>
        <w:t>(rând liber, 12pt, spaţiere 1,5, fără spaţii înainte şi după paragraf)</w:t>
      </w:r>
    </w:p>
    <w:p w:rsidR="00CA6195" w:rsidRDefault="00C35846">
      <w:pPr>
        <w:pStyle w:val="TOC1"/>
        <w:rPr>
          <w:rFonts w:asciiTheme="minorHAnsi" w:eastAsiaTheme="minorEastAsia" w:hAnsiTheme="minorHAnsi" w:cstheme="minorBidi"/>
          <w:b w:val="0"/>
          <w:bCs w:val="0"/>
          <w:noProof/>
          <w:szCs w:val="22"/>
        </w:rPr>
      </w:pPr>
      <w:r w:rsidRPr="00FD0225">
        <w:rPr>
          <w:b w:val="0"/>
          <w:bCs w:val="0"/>
          <w:lang w:val="ro-RO"/>
        </w:rPr>
        <w:fldChar w:fldCharType="begin"/>
      </w:r>
      <w:r w:rsidRPr="00FD0225">
        <w:rPr>
          <w:b w:val="0"/>
          <w:bCs w:val="0"/>
          <w:lang w:val="ro-RO"/>
        </w:rPr>
        <w:instrText xml:space="preserve"> TOC \o "1-3" \h \z \u </w:instrText>
      </w:r>
      <w:r w:rsidRPr="00FD0225">
        <w:rPr>
          <w:b w:val="0"/>
          <w:bCs w:val="0"/>
          <w:lang w:val="ro-RO"/>
        </w:rPr>
        <w:fldChar w:fldCharType="separate"/>
      </w:r>
      <w:hyperlink w:anchor="_Toc534577827" w:history="1">
        <w:r w:rsidR="00CA6195" w:rsidRPr="001A3C04">
          <w:rPr>
            <w:rStyle w:val="Hyperlink"/>
            <w:noProof/>
          </w:rPr>
          <w:t>Lista tabelelor şi figurilor &lt;TO BE ADDED&gt;</w:t>
        </w:r>
        <w:r w:rsidR="00CA6195">
          <w:rPr>
            <w:noProof/>
            <w:webHidden/>
          </w:rPr>
          <w:tab/>
        </w:r>
        <w:r w:rsidR="00CA6195">
          <w:rPr>
            <w:noProof/>
            <w:webHidden/>
          </w:rPr>
          <w:fldChar w:fldCharType="begin"/>
        </w:r>
        <w:r w:rsidR="00CA6195">
          <w:rPr>
            <w:noProof/>
            <w:webHidden/>
          </w:rPr>
          <w:instrText xml:space="preserve"> PAGEREF _Toc534577827 \h </w:instrText>
        </w:r>
        <w:r w:rsidR="00CA6195">
          <w:rPr>
            <w:noProof/>
            <w:webHidden/>
          </w:rPr>
        </w:r>
        <w:r w:rsidR="00CA6195">
          <w:rPr>
            <w:noProof/>
            <w:webHidden/>
          </w:rPr>
          <w:fldChar w:fldCharType="separate"/>
        </w:r>
        <w:r w:rsidR="00CA6195">
          <w:rPr>
            <w:noProof/>
            <w:webHidden/>
          </w:rPr>
          <w:t>vi</w:t>
        </w:r>
        <w:r w:rsidR="00CA6195">
          <w:rPr>
            <w:noProof/>
            <w:webHidden/>
          </w:rPr>
          <w:fldChar w:fldCharType="end"/>
        </w:r>
      </w:hyperlink>
    </w:p>
    <w:p w:rsidR="00CA6195" w:rsidRDefault="00CA6195">
      <w:pPr>
        <w:pStyle w:val="TOC1"/>
        <w:rPr>
          <w:rFonts w:asciiTheme="minorHAnsi" w:eastAsiaTheme="minorEastAsia" w:hAnsiTheme="minorHAnsi" w:cstheme="minorBidi"/>
          <w:b w:val="0"/>
          <w:bCs w:val="0"/>
          <w:noProof/>
          <w:szCs w:val="22"/>
        </w:rPr>
      </w:pPr>
      <w:hyperlink w:anchor="_Toc534577828" w:history="1">
        <w:r w:rsidRPr="001A3C04">
          <w:rPr>
            <w:rStyle w:val="Hyperlink"/>
            <w:noProof/>
          </w:rPr>
          <w:t>Introducere</w:t>
        </w:r>
        <w:r>
          <w:rPr>
            <w:noProof/>
            <w:webHidden/>
          </w:rPr>
          <w:tab/>
        </w:r>
        <w:r>
          <w:rPr>
            <w:noProof/>
            <w:webHidden/>
          </w:rPr>
          <w:fldChar w:fldCharType="begin"/>
        </w:r>
        <w:r>
          <w:rPr>
            <w:noProof/>
            <w:webHidden/>
          </w:rPr>
          <w:instrText xml:space="preserve"> PAGEREF _Toc534577828 \h </w:instrText>
        </w:r>
        <w:r>
          <w:rPr>
            <w:noProof/>
            <w:webHidden/>
          </w:rPr>
        </w:r>
        <w:r>
          <w:rPr>
            <w:noProof/>
            <w:webHidden/>
          </w:rPr>
          <w:fldChar w:fldCharType="separate"/>
        </w:r>
        <w:r>
          <w:rPr>
            <w:noProof/>
            <w:webHidden/>
          </w:rPr>
          <w:t>1</w:t>
        </w:r>
        <w:r>
          <w:rPr>
            <w:noProof/>
            <w:webHidden/>
          </w:rPr>
          <w:fldChar w:fldCharType="end"/>
        </w:r>
      </w:hyperlink>
    </w:p>
    <w:p w:rsidR="00CA6195" w:rsidRDefault="00CA6195">
      <w:pPr>
        <w:pStyle w:val="TOC1"/>
        <w:tabs>
          <w:tab w:val="left" w:pos="442"/>
        </w:tabs>
        <w:rPr>
          <w:rFonts w:asciiTheme="minorHAnsi" w:eastAsiaTheme="minorEastAsia" w:hAnsiTheme="minorHAnsi" w:cstheme="minorBidi"/>
          <w:b w:val="0"/>
          <w:bCs w:val="0"/>
          <w:noProof/>
          <w:szCs w:val="22"/>
        </w:rPr>
      </w:pPr>
      <w:hyperlink w:anchor="_Toc534577829" w:history="1">
        <w:r w:rsidRPr="001A3C04">
          <w:rPr>
            <w:rStyle w:val="Hyperlink"/>
            <w:noProof/>
          </w:rPr>
          <w:t>1.</w:t>
        </w:r>
        <w:r>
          <w:rPr>
            <w:rFonts w:asciiTheme="minorHAnsi" w:eastAsiaTheme="minorEastAsia" w:hAnsiTheme="minorHAnsi" w:cstheme="minorBidi"/>
            <w:b w:val="0"/>
            <w:bCs w:val="0"/>
            <w:noProof/>
            <w:szCs w:val="22"/>
          </w:rPr>
          <w:tab/>
        </w:r>
        <w:r w:rsidRPr="001A3C04">
          <w:rPr>
            <w:rStyle w:val="Hyperlink"/>
            <w:noProof/>
          </w:rPr>
          <w:t>Internetul lucrurilor și automatizare</w:t>
        </w:r>
        <w:r>
          <w:rPr>
            <w:noProof/>
            <w:webHidden/>
          </w:rPr>
          <w:tab/>
        </w:r>
        <w:r>
          <w:rPr>
            <w:noProof/>
            <w:webHidden/>
          </w:rPr>
          <w:fldChar w:fldCharType="begin"/>
        </w:r>
        <w:r>
          <w:rPr>
            <w:noProof/>
            <w:webHidden/>
          </w:rPr>
          <w:instrText xml:space="preserve"> PAGEREF _Toc534577829 \h </w:instrText>
        </w:r>
        <w:r>
          <w:rPr>
            <w:noProof/>
            <w:webHidden/>
          </w:rPr>
        </w:r>
        <w:r>
          <w:rPr>
            <w:noProof/>
            <w:webHidden/>
          </w:rPr>
          <w:fldChar w:fldCharType="separate"/>
        </w:r>
        <w:r>
          <w:rPr>
            <w:noProof/>
            <w:webHidden/>
          </w:rPr>
          <w:t>3</w:t>
        </w:r>
        <w:r>
          <w:rPr>
            <w:noProof/>
            <w:webHidden/>
          </w:rPr>
          <w:fldChar w:fldCharType="end"/>
        </w:r>
      </w:hyperlink>
    </w:p>
    <w:p w:rsidR="00CA6195" w:rsidRDefault="00CA6195">
      <w:pPr>
        <w:pStyle w:val="TOC2"/>
        <w:tabs>
          <w:tab w:val="left" w:pos="880"/>
          <w:tab w:val="right" w:leader="dot" w:pos="9017"/>
        </w:tabs>
        <w:rPr>
          <w:rFonts w:asciiTheme="minorHAnsi" w:eastAsiaTheme="minorEastAsia" w:hAnsiTheme="minorHAnsi" w:cstheme="minorBidi"/>
          <w:noProof/>
          <w:szCs w:val="22"/>
        </w:rPr>
      </w:pPr>
      <w:hyperlink w:anchor="_Toc534577830" w:history="1">
        <w:r w:rsidRPr="001A3C04">
          <w:rPr>
            <w:rStyle w:val="Hyperlink"/>
            <w:noProof/>
            <w:lang w:val="ro-RO"/>
          </w:rPr>
          <w:t>1.1.</w:t>
        </w:r>
        <w:r>
          <w:rPr>
            <w:rFonts w:asciiTheme="minorHAnsi" w:eastAsiaTheme="minorEastAsia" w:hAnsiTheme="minorHAnsi" w:cstheme="minorBidi"/>
            <w:noProof/>
            <w:szCs w:val="22"/>
          </w:rPr>
          <w:tab/>
        </w:r>
        <w:r w:rsidRPr="001A3C04">
          <w:rPr>
            <w:rStyle w:val="Hyperlink"/>
            <w:noProof/>
            <w:lang w:val="ro-RO"/>
          </w:rPr>
          <w:t>Casă inteligentă</w:t>
        </w:r>
        <w:r>
          <w:rPr>
            <w:noProof/>
            <w:webHidden/>
          </w:rPr>
          <w:tab/>
        </w:r>
        <w:r>
          <w:rPr>
            <w:noProof/>
            <w:webHidden/>
          </w:rPr>
          <w:fldChar w:fldCharType="begin"/>
        </w:r>
        <w:r>
          <w:rPr>
            <w:noProof/>
            <w:webHidden/>
          </w:rPr>
          <w:instrText xml:space="preserve"> PAGEREF _Toc534577830 \h </w:instrText>
        </w:r>
        <w:r>
          <w:rPr>
            <w:noProof/>
            <w:webHidden/>
          </w:rPr>
        </w:r>
        <w:r>
          <w:rPr>
            <w:noProof/>
            <w:webHidden/>
          </w:rPr>
          <w:fldChar w:fldCharType="separate"/>
        </w:r>
        <w:r>
          <w:rPr>
            <w:noProof/>
            <w:webHidden/>
          </w:rPr>
          <w:t>3</w:t>
        </w:r>
        <w:r>
          <w:rPr>
            <w:noProof/>
            <w:webHidden/>
          </w:rPr>
          <w:fldChar w:fldCharType="end"/>
        </w:r>
      </w:hyperlink>
    </w:p>
    <w:p w:rsidR="00CA6195" w:rsidRDefault="00CA6195">
      <w:pPr>
        <w:pStyle w:val="TOC2"/>
        <w:tabs>
          <w:tab w:val="left" w:pos="880"/>
          <w:tab w:val="right" w:leader="dot" w:pos="9017"/>
        </w:tabs>
        <w:rPr>
          <w:rFonts w:asciiTheme="minorHAnsi" w:eastAsiaTheme="minorEastAsia" w:hAnsiTheme="minorHAnsi" w:cstheme="minorBidi"/>
          <w:noProof/>
          <w:szCs w:val="22"/>
        </w:rPr>
      </w:pPr>
      <w:hyperlink w:anchor="_Toc534577831" w:history="1">
        <w:r w:rsidRPr="001A3C04">
          <w:rPr>
            <w:rStyle w:val="Hyperlink"/>
            <w:noProof/>
            <w:lang w:val="ro-RO"/>
          </w:rPr>
          <w:t>1.2.</w:t>
        </w:r>
        <w:r>
          <w:rPr>
            <w:rFonts w:asciiTheme="minorHAnsi" w:eastAsiaTheme="minorEastAsia" w:hAnsiTheme="minorHAnsi" w:cstheme="minorBidi"/>
            <w:noProof/>
            <w:szCs w:val="22"/>
          </w:rPr>
          <w:tab/>
        </w:r>
        <w:r w:rsidRPr="001A3C04">
          <w:rPr>
            <w:rStyle w:val="Hyperlink"/>
            <w:noProof/>
            <w:lang w:val="ro-RO"/>
          </w:rPr>
          <w:t>Protocolul Z-Wave</w:t>
        </w:r>
        <w:r>
          <w:rPr>
            <w:noProof/>
            <w:webHidden/>
          </w:rPr>
          <w:tab/>
        </w:r>
        <w:r>
          <w:rPr>
            <w:noProof/>
            <w:webHidden/>
          </w:rPr>
          <w:fldChar w:fldCharType="begin"/>
        </w:r>
        <w:r>
          <w:rPr>
            <w:noProof/>
            <w:webHidden/>
          </w:rPr>
          <w:instrText xml:space="preserve"> PAGEREF _Toc534577831 \h </w:instrText>
        </w:r>
        <w:r>
          <w:rPr>
            <w:noProof/>
            <w:webHidden/>
          </w:rPr>
        </w:r>
        <w:r>
          <w:rPr>
            <w:noProof/>
            <w:webHidden/>
          </w:rPr>
          <w:fldChar w:fldCharType="separate"/>
        </w:r>
        <w:r>
          <w:rPr>
            <w:noProof/>
            <w:webHidden/>
          </w:rPr>
          <w:t>4</w:t>
        </w:r>
        <w:r>
          <w:rPr>
            <w:noProof/>
            <w:webHidden/>
          </w:rPr>
          <w:fldChar w:fldCharType="end"/>
        </w:r>
      </w:hyperlink>
    </w:p>
    <w:p w:rsidR="00CA6195" w:rsidRDefault="00CA6195">
      <w:pPr>
        <w:pStyle w:val="TOC2"/>
        <w:tabs>
          <w:tab w:val="left" w:pos="880"/>
          <w:tab w:val="right" w:leader="dot" w:pos="9017"/>
        </w:tabs>
        <w:rPr>
          <w:rFonts w:asciiTheme="minorHAnsi" w:eastAsiaTheme="minorEastAsia" w:hAnsiTheme="minorHAnsi" w:cstheme="minorBidi"/>
          <w:noProof/>
          <w:szCs w:val="22"/>
        </w:rPr>
      </w:pPr>
      <w:hyperlink w:anchor="_Toc534577832" w:history="1">
        <w:r w:rsidRPr="001A3C04">
          <w:rPr>
            <w:rStyle w:val="Hyperlink"/>
            <w:noProof/>
            <w:lang w:val="ro-RO"/>
          </w:rPr>
          <w:t>1.3.</w:t>
        </w:r>
        <w:r>
          <w:rPr>
            <w:rFonts w:asciiTheme="minorHAnsi" w:eastAsiaTheme="minorEastAsia" w:hAnsiTheme="minorHAnsi" w:cstheme="minorBidi"/>
            <w:noProof/>
            <w:szCs w:val="22"/>
          </w:rPr>
          <w:tab/>
        </w:r>
        <w:r w:rsidRPr="001A3C04">
          <w:rPr>
            <w:rStyle w:val="Hyperlink"/>
            <w:noProof/>
            <w:lang w:val="ro-RO"/>
          </w:rPr>
          <w:t>Node-RED</w:t>
        </w:r>
        <w:r>
          <w:rPr>
            <w:noProof/>
            <w:webHidden/>
          </w:rPr>
          <w:tab/>
        </w:r>
        <w:r>
          <w:rPr>
            <w:noProof/>
            <w:webHidden/>
          </w:rPr>
          <w:fldChar w:fldCharType="begin"/>
        </w:r>
        <w:r>
          <w:rPr>
            <w:noProof/>
            <w:webHidden/>
          </w:rPr>
          <w:instrText xml:space="preserve"> PAGEREF _Toc534577832 \h </w:instrText>
        </w:r>
        <w:r>
          <w:rPr>
            <w:noProof/>
            <w:webHidden/>
          </w:rPr>
        </w:r>
        <w:r>
          <w:rPr>
            <w:noProof/>
            <w:webHidden/>
          </w:rPr>
          <w:fldChar w:fldCharType="separate"/>
        </w:r>
        <w:r>
          <w:rPr>
            <w:noProof/>
            <w:webHidden/>
          </w:rPr>
          <w:t>8</w:t>
        </w:r>
        <w:r>
          <w:rPr>
            <w:noProof/>
            <w:webHidden/>
          </w:rPr>
          <w:fldChar w:fldCharType="end"/>
        </w:r>
      </w:hyperlink>
    </w:p>
    <w:p w:rsidR="00CA6195" w:rsidRDefault="00CA6195">
      <w:pPr>
        <w:pStyle w:val="TOC2"/>
        <w:tabs>
          <w:tab w:val="left" w:pos="880"/>
          <w:tab w:val="right" w:leader="dot" w:pos="9017"/>
        </w:tabs>
        <w:rPr>
          <w:rFonts w:asciiTheme="minorHAnsi" w:eastAsiaTheme="minorEastAsia" w:hAnsiTheme="minorHAnsi" w:cstheme="minorBidi"/>
          <w:noProof/>
          <w:szCs w:val="22"/>
        </w:rPr>
      </w:pPr>
      <w:hyperlink w:anchor="_Toc534577833" w:history="1">
        <w:r w:rsidRPr="001A3C04">
          <w:rPr>
            <w:rStyle w:val="Hyperlink"/>
            <w:noProof/>
            <w:lang w:val="ro-RO"/>
          </w:rPr>
          <w:t>1.4.</w:t>
        </w:r>
        <w:r>
          <w:rPr>
            <w:rFonts w:asciiTheme="minorHAnsi" w:eastAsiaTheme="minorEastAsia" w:hAnsiTheme="minorHAnsi" w:cstheme="minorBidi"/>
            <w:noProof/>
            <w:szCs w:val="22"/>
          </w:rPr>
          <w:tab/>
        </w:r>
        <w:r w:rsidRPr="001A3C04">
          <w:rPr>
            <w:rStyle w:val="Hyperlink"/>
            <w:noProof/>
            <w:lang w:val="ro-RO"/>
          </w:rPr>
          <w:t>Protocolul MQTT</w:t>
        </w:r>
        <w:r>
          <w:rPr>
            <w:noProof/>
            <w:webHidden/>
          </w:rPr>
          <w:tab/>
        </w:r>
        <w:r>
          <w:rPr>
            <w:noProof/>
            <w:webHidden/>
          </w:rPr>
          <w:fldChar w:fldCharType="begin"/>
        </w:r>
        <w:r>
          <w:rPr>
            <w:noProof/>
            <w:webHidden/>
          </w:rPr>
          <w:instrText xml:space="preserve"> PAGEREF _Toc534577833 \h </w:instrText>
        </w:r>
        <w:r>
          <w:rPr>
            <w:noProof/>
            <w:webHidden/>
          </w:rPr>
        </w:r>
        <w:r>
          <w:rPr>
            <w:noProof/>
            <w:webHidden/>
          </w:rPr>
          <w:fldChar w:fldCharType="separate"/>
        </w:r>
        <w:r>
          <w:rPr>
            <w:noProof/>
            <w:webHidden/>
          </w:rPr>
          <w:t>9</w:t>
        </w:r>
        <w:r>
          <w:rPr>
            <w:noProof/>
            <w:webHidden/>
          </w:rPr>
          <w:fldChar w:fldCharType="end"/>
        </w:r>
      </w:hyperlink>
    </w:p>
    <w:p w:rsidR="00CA6195" w:rsidRDefault="00CA6195">
      <w:pPr>
        <w:pStyle w:val="TOC1"/>
        <w:tabs>
          <w:tab w:val="left" w:pos="442"/>
        </w:tabs>
        <w:rPr>
          <w:rFonts w:asciiTheme="minorHAnsi" w:eastAsiaTheme="minorEastAsia" w:hAnsiTheme="minorHAnsi" w:cstheme="minorBidi"/>
          <w:b w:val="0"/>
          <w:bCs w:val="0"/>
          <w:noProof/>
          <w:szCs w:val="22"/>
        </w:rPr>
      </w:pPr>
      <w:hyperlink w:anchor="_Toc534577834" w:history="1">
        <w:r w:rsidRPr="001A3C04">
          <w:rPr>
            <w:rStyle w:val="Hyperlink"/>
            <w:noProof/>
          </w:rPr>
          <w:t>2.</w:t>
        </w:r>
        <w:r>
          <w:rPr>
            <w:rFonts w:asciiTheme="minorHAnsi" w:eastAsiaTheme="minorEastAsia" w:hAnsiTheme="minorHAnsi" w:cstheme="minorBidi"/>
            <w:b w:val="0"/>
            <w:bCs w:val="0"/>
            <w:noProof/>
            <w:szCs w:val="22"/>
          </w:rPr>
          <w:tab/>
        </w:r>
        <w:r w:rsidRPr="001A3C04">
          <w:rPr>
            <w:rStyle w:val="Hyperlink"/>
            <w:noProof/>
          </w:rPr>
          <w:t>Inteligență Artificială</w:t>
        </w:r>
        <w:r>
          <w:rPr>
            <w:noProof/>
            <w:webHidden/>
          </w:rPr>
          <w:tab/>
        </w:r>
        <w:r>
          <w:rPr>
            <w:noProof/>
            <w:webHidden/>
          </w:rPr>
          <w:fldChar w:fldCharType="begin"/>
        </w:r>
        <w:r>
          <w:rPr>
            <w:noProof/>
            <w:webHidden/>
          </w:rPr>
          <w:instrText xml:space="preserve"> PAGEREF _Toc534577834 \h </w:instrText>
        </w:r>
        <w:r>
          <w:rPr>
            <w:noProof/>
            <w:webHidden/>
          </w:rPr>
        </w:r>
        <w:r>
          <w:rPr>
            <w:noProof/>
            <w:webHidden/>
          </w:rPr>
          <w:fldChar w:fldCharType="separate"/>
        </w:r>
        <w:r>
          <w:rPr>
            <w:noProof/>
            <w:webHidden/>
          </w:rPr>
          <w:t>10</w:t>
        </w:r>
        <w:r>
          <w:rPr>
            <w:noProof/>
            <w:webHidden/>
          </w:rPr>
          <w:fldChar w:fldCharType="end"/>
        </w:r>
      </w:hyperlink>
    </w:p>
    <w:p w:rsidR="00CA6195" w:rsidRDefault="00CA6195">
      <w:pPr>
        <w:pStyle w:val="TOC2"/>
        <w:tabs>
          <w:tab w:val="right" w:leader="dot" w:pos="9017"/>
        </w:tabs>
        <w:rPr>
          <w:rFonts w:asciiTheme="minorHAnsi" w:eastAsiaTheme="minorEastAsia" w:hAnsiTheme="minorHAnsi" w:cstheme="minorBidi"/>
          <w:noProof/>
          <w:szCs w:val="22"/>
        </w:rPr>
      </w:pPr>
      <w:hyperlink w:anchor="_Toc534577835" w:history="1">
        <w:r w:rsidRPr="001A3C04">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w:t>
        </w:r>
        <w:r>
          <w:rPr>
            <w:noProof/>
            <w:webHidden/>
          </w:rPr>
          <w:tab/>
        </w:r>
        <w:r>
          <w:rPr>
            <w:noProof/>
            <w:webHidden/>
          </w:rPr>
          <w:fldChar w:fldCharType="begin"/>
        </w:r>
        <w:r>
          <w:rPr>
            <w:noProof/>
            <w:webHidden/>
          </w:rPr>
          <w:instrText xml:space="preserve"> PAGEREF _Toc534577835 \h </w:instrText>
        </w:r>
        <w:r>
          <w:rPr>
            <w:noProof/>
            <w:webHidden/>
          </w:rPr>
        </w:r>
        <w:r>
          <w:rPr>
            <w:noProof/>
            <w:webHidden/>
          </w:rPr>
          <w:fldChar w:fldCharType="separate"/>
        </w:r>
        <w:r>
          <w:rPr>
            <w:noProof/>
            <w:webHidden/>
          </w:rPr>
          <w:t>12</w:t>
        </w:r>
        <w:r>
          <w:rPr>
            <w:noProof/>
            <w:webHidden/>
          </w:rPr>
          <w:fldChar w:fldCharType="end"/>
        </w:r>
      </w:hyperlink>
    </w:p>
    <w:p w:rsidR="00CA6195" w:rsidRDefault="00CA6195">
      <w:pPr>
        <w:pStyle w:val="TOC2"/>
        <w:tabs>
          <w:tab w:val="right" w:leader="dot" w:pos="9017"/>
        </w:tabs>
        <w:rPr>
          <w:rFonts w:asciiTheme="minorHAnsi" w:eastAsiaTheme="minorEastAsia" w:hAnsiTheme="minorHAnsi" w:cstheme="minorBidi"/>
          <w:noProof/>
          <w:szCs w:val="22"/>
        </w:rPr>
      </w:pPr>
      <w:hyperlink w:anchor="_Toc534577836" w:history="1">
        <w:r w:rsidRPr="001A3C04">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w:t>
        </w:r>
        <w:r>
          <w:rPr>
            <w:noProof/>
            <w:webHidden/>
          </w:rPr>
          <w:tab/>
        </w:r>
        <w:r>
          <w:rPr>
            <w:noProof/>
            <w:webHidden/>
          </w:rPr>
          <w:fldChar w:fldCharType="begin"/>
        </w:r>
        <w:r>
          <w:rPr>
            <w:noProof/>
            <w:webHidden/>
          </w:rPr>
          <w:instrText xml:space="preserve"> PAGEREF _Toc534577836 \h </w:instrText>
        </w:r>
        <w:r>
          <w:rPr>
            <w:noProof/>
            <w:webHidden/>
          </w:rPr>
        </w:r>
        <w:r>
          <w:rPr>
            <w:noProof/>
            <w:webHidden/>
          </w:rPr>
          <w:fldChar w:fldCharType="separate"/>
        </w:r>
        <w:r>
          <w:rPr>
            <w:noProof/>
            <w:webHidden/>
          </w:rPr>
          <w:t>12</w:t>
        </w:r>
        <w:r>
          <w:rPr>
            <w:noProof/>
            <w:webHidden/>
          </w:rPr>
          <w:fldChar w:fldCharType="end"/>
        </w:r>
      </w:hyperlink>
    </w:p>
    <w:p w:rsidR="00CA6195" w:rsidRDefault="00CA6195">
      <w:pPr>
        <w:pStyle w:val="TOC2"/>
        <w:tabs>
          <w:tab w:val="left" w:pos="880"/>
          <w:tab w:val="right" w:leader="dot" w:pos="9017"/>
        </w:tabs>
        <w:rPr>
          <w:rFonts w:asciiTheme="minorHAnsi" w:eastAsiaTheme="minorEastAsia" w:hAnsiTheme="minorHAnsi" w:cstheme="minorBidi"/>
          <w:noProof/>
          <w:szCs w:val="22"/>
        </w:rPr>
      </w:pPr>
      <w:hyperlink w:anchor="_Toc534577837" w:history="1">
        <w:r w:rsidRPr="001A3C04">
          <w:rPr>
            <w:rStyle w:val="Hyperlink"/>
            <w:noProof/>
          </w:rPr>
          <w:t>2.1</w:t>
        </w:r>
        <w:r>
          <w:rPr>
            <w:rFonts w:asciiTheme="minorHAnsi" w:eastAsiaTheme="minorEastAsia" w:hAnsiTheme="minorHAnsi" w:cstheme="minorBidi"/>
            <w:noProof/>
            <w:szCs w:val="22"/>
          </w:rPr>
          <w:tab/>
        </w:r>
        <w:r w:rsidRPr="001A3C04">
          <w:rPr>
            <w:rStyle w:val="Hyperlink"/>
            <w:noProof/>
          </w:rPr>
          <w:t>Rețea neuronală pentru clasificare</w:t>
        </w:r>
        <w:r>
          <w:rPr>
            <w:noProof/>
            <w:webHidden/>
          </w:rPr>
          <w:tab/>
        </w:r>
        <w:r>
          <w:rPr>
            <w:noProof/>
            <w:webHidden/>
          </w:rPr>
          <w:fldChar w:fldCharType="begin"/>
        </w:r>
        <w:r>
          <w:rPr>
            <w:noProof/>
            <w:webHidden/>
          </w:rPr>
          <w:instrText xml:space="preserve"> PAGEREF _Toc534577837 \h </w:instrText>
        </w:r>
        <w:r>
          <w:rPr>
            <w:noProof/>
            <w:webHidden/>
          </w:rPr>
        </w:r>
        <w:r>
          <w:rPr>
            <w:noProof/>
            <w:webHidden/>
          </w:rPr>
          <w:fldChar w:fldCharType="separate"/>
        </w:r>
        <w:r>
          <w:rPr>
            <w:noProof/>
            <w:webHidden/>
          </w:rPr>
          <w:t>12</w:t>
        </w:r>
        <w:r>
          <w:rPr>
            <w:noProof/>
            <w:webHidden/>
          </w:rPr>
          <w:fldChar w:fldCharType="end"/>
        </w:r>
      </w:hyperlink>
    </w:p>
    <w:p w:rsidR="00CA6195" w:rsidRDefault="00CA6195">
      <w:pPr>
        <w:pStyle w:val="TOC2"/>
        <w:tabs>
          <w:tab w:val="left" w:pos="880"/>
          <w:tab w:val="right" w:leader="dot" w:pos="9017"/>
        </w:tabs>
        <w:rPr>
          <w:rFonts w:asciiTheme="minorHAnsi" w:eastAsiaTheme="minorEastAsia" w:hAnsiTheme="minorHAnsi" w:cstheme="minorBidi"/>
          <w:noProof/>
          <w:szCs w:val="22"/>
        </w:rPr>
      </w:pPr>
      <w:hyperlink w:anchor="_Toc534577838" w:history="1">
        <w:r w:rsidRPr="001A3C04">
          <w:rPr>
            <w:rStyle w:val="Hyperlink"/>
            <w:noProof/>
          </w:rPr>
          <w:t>2.2</w:t>
        </w:r>
        <w:r>
          <w:rPr>
            <w:rFonts w:asciiTheme="minorHAnsi" w:eastAsiaTheme="minorEastAsia" w:hAnsiTheme="minorHAnsi" w:cstheme="minorBidi"/>
            <w:noProof/>
            <w:szCs w:val="22"/>
          </w:rPr>
          <w:tab/>
        </w:r>
        <w:r w:rsidRPr="001A3C04">
          <w:rPr>
            <w:rStyle w:val="Hyperlink"/>
            <w:noProof/>
            <w:lang w:val="ro-RO"/>
          </w:rPr>
          <w:t>Procesarea limbajului natural</w:t>
        </w:r>
        <w:r>
          <w:rPr>
            <w:noProof/>
            <w:webHidden/>
          </w:rPr>
          <w:tab/>
        </w:r>
        <w:r>
          <w:rPr>
            <w:noProof/>
            <w:webHidden/>
          </w:rPr>
          <w:fldChar w:fldCharType="begin"/>
        </w:r>
        <w:r>
          <w:rPr>
            <w:noProof/>
            <w:webHidden/>
          </w:rPr>
          <w:instrText xml:space="preserve"> PAGEREF _Toc534577838 \h </w:instrText>
        </w:r>
        <w:r>
          <w:rPr>
            <w:noProof/>
            <w:webHidden/>
          </w:rPr>
        </w:r>
        <w:r>
          <w:rPr>
            <w:noProof/>
            <w:webHidden/>
          </w:rPr>
          <w:fldChar w:fldCharType="separate"/>
        </w:r>
        <w:r>
          <w:rPr>
            <w:noProof/>
            <w:webHidden/>
          </w:rPr>
          <w:t>12</w:t>
        </w:r>
        <w:r>
          <w:rPr>
            <w:noProof/>
            <w:webHidden/>
          </w:rPr>
          <w:fldChar w:fldCharType="end"/>
        </w:r>
      </w:hyperlink>
    </w:p>
    <w:p w:rsidR="00CA6195" w:rsidRDefault="00CA6195">
      <w:pPr>
        <w:pStyle w:val="TOC2"/>
        <w:tabs>
          <w:tab w:val="right" w:leader="dot" w:pos="9017"/>
        </w:tabs>
        <w:rPr>
          <w:rFonts w:asciiTheme="minorHAnsi" w:eastAsiaTheme="minorEastAsia" w:hAnsiTheme="minorHAnsi" w:cstheme="minorBidi"/>
          <w:noProof/>
          <w:szCs w:val="22"/>
        </w:rPr>
      </w:pPr>
      <w:hyperlink w:anchor="_Toc534577839" w:history="1">
        <w:r w:rsidRPr="001A3C04">
          <w:rPr>
            <w:rStyle w:val="Hyperlink"/>
            <w:noProof/>
            <w:lang w:val="ro-RO"/>
          </w:rPr>
          <w:t>2.3 Inteligență artificială în automatizare de case folosind NLP</w:t>
        </w:r>
        <w:r>
          <w:rPr>
            <w:noProof/>
            <w:webHidden/>
          </w:rPr>
          <w:tab/>
        </w:r>
        <w:r>
          <w:rPr>
            <w:noProof/>
            <w:webHidden/>
          </w:rPr>
          <w:fldChar w:fldCharType="begin"/>
        </w:r>
        <w:r>
          <w:rPr>
            <w:noProof/>
            <w:webHidden/>
          </w:rPr>
          <w:instrText xml:space="preserve"> PAGEREF _Toc534577839 \h </w:instrText>
        </w:r>
        <w:r>
          <w:rPr>
            <w:noProof/>
            <w:webHidden/>
          </w:rPr>
        </w:r>
        <w:r>
          <w:rPr>
            <w:noProof/>
            <w:webHidden/>
          </w:rPr>
          <w:fldChar w:fldCharType="separate"/>
        </w:r>
        <w:r>
          <w:rPr>
            <w:noProof/>
            <w:webHidden/>
          </w:rPr>
          <w:t>12</w:t>
        </w:r>
        <w:r>
          <w:rPr>
            <w:noProof/>
            <w:webHidden/>
          </w:rPr>
          <w:fldChar w:fldCharType="end"/>
        </w:r>
      </w:hyperlink>
    </w:p>
    <w:p w:rsidR="00CA6195" w:rsidRDefault="00CA6195">
      <w:pPr>
        <w:pStyle w:val="TOC1"/>
        <w:tabs>
          <w:tab w:val="left" w:pos="442"/>
        </w:tabs>
        <w:rPr>
          <w:rFonts w:asciiTheme="minorHAnsi" w:eastAsiaTheme="minorEastAsia" w:hAnsiTheme="minorHAnsi" w:cstheme="minorBidi"/>
          <w:b w:val="0"/>
          <w:bCs w:val="0"/>
          <w:noProof/>
          <w:szCs w:val="22"/>
        </w:rPr>
      </w:pPr>
      <w:hyperlink w:anchor="_Toc534577840" w:history="1">
        <w:r w:rsidRPr="001A3C04">
          <w:rPr>
            <w:rStyle w:val="Hyperlink"/>
            <w:noProof/>
          </w:rPr>
          <w:t>3.</w:t>
        </w:r>
        <w:r>
          <w:rPr>
            <w:rFonts w:asciiTheme="minorHAnsi" w:eastAsiaTheme="minorEastAsia" w:hAnsiTheme="minorHAnsi" w:cstheme="minorBidi"/>
            <w:b w:val="0"/>
            <w:bCs w:val="0"/>
            <w:noProof/>
            <w:szCs w:val="22"/>
          </w:rPr>
          <w:tab/>
        </w:r>
        <w:r w:rsidRPr="001A3C04">
          <w:rPr>
            <w:rStyle w:val="Hyperlink"/>
            <w:noProof/>
          </w:rPr>
          <w:t>A.L.I.C.E. (Automation of locally integrated control equipment)</w:t>
        </w:r>
        <w:r>
          <w:rPr>
            <w:noProof/>
            <w:webHidden/>
          </w:rPr>
          <w:tab/>
        </w:r>
        <w:r>
          <w:rPr>
            <w:noProof/>
            <w:webHidden/>
          </w:rPr>
          <w:fldChar w:fldCharType="begin"/>
        </w:r>
        <w:r>
          <w:rPr>
            <w:noProof/>
            <w:webHidden/>
          </w:rPr>
          <w:instrText xml:space="preserve"> PAGEREF _Toc534577840 \h </w:instrText>
        </w:r>
        <w:r>
          <w:rPr>
            <w:noProof/>
            <w:webHidden/>
          </w:rPr>
        </w:r>
        <w:r>
          <w:rPr>
            <w:noProof/>
            <w:webHidden/>
          </w:rPr>
          <w:fldChar w:fldCharType="separate"/>
        </w:r>
        <w:r>
          <w:rPr>
            <w:noProof/>
            <w:webHidden/>
          </w:rPr>
          <w:t>12</w:t>
        </w:r>
        <w:r>
          <w:rPr>
            <w:noProof/>
            <w:webHidden/>
          </w:rPr>
          <w:fldChar w:fldCharType="end"/>
        </w:r>
      </w:hyperlink>
    </w:p>
    <w:p w:rsidR="00CA6195" w:rsidRDefault="00CA6195">
      <w:pPr>
        <w:pStyle w:val="TOC2"/>
        <w:tabs>
          <w:tab w:val="right" w:leader="dot" w:pos="9017"/>
        </w:tabs>
        <w:rPr>
          <w:rFonts w:asciiTheme="minorHAnsi" w:eastAsiaTheme="minorEastAsia" w:hAnsiTheme="minorHAnsi" w:cstheme="minorBidi"/>
          <w:noProof/>
          <w:szCs w:val="22"/>
        </w:rPr>
      </w:pPr>
      <w:hyperlink w:anchor="_Toc534577841" w:history="1">
        <w:r w:rsidRPr="001A3C04">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w:t>
        </w:r>
        <w:r>
          <w:rPr>
            <w:noProof/>
            <w:webHidden/>
          </w:rPr>
          <w:tab/>
        </w:r>
        <w:r>
          <w:rPr>
            <w:noProof/>
            <w:webHidden/>
          </w:rPr>
          <w:fldChar w:fldCharType="begin"/>
        </w:r>
        <w:r>
          <w:rPr>
            <w:noProof/>
            <w:webHidden/>
          </w:rPr>
          <w:instrText xml:space="preserve"> PAGEREF _Toc534577841 \h </w:instrText>
        </w:r>
        <w:r>
          <w:rPr>
            <w:noProof/>
            <w:webHidden/>
          </w:rPr>
        </w:r>
        <w:r>
          <w:rPr>
            <w:noProof/>
            <w:webHidden/>
          </w:rPr>
          <w:fldChar w:fldCharType="separate"/>
        </w:r>
        <w:r>
          <w:rPr>
            <w:noProof/>
            <w:webHidden/>
          </w:rPr>
          <w:t>12</w:t>
        </w:r>
        <w:r>
          <w:rPr>
            <w:noProof/>
            <w:webHidden/>
          </w:rPr>
          <w:fldChar w:fldCharType="end"/>
        </w:r>
      </w:hyperlink>
    </w:p>
    <w:p w:rsidR="00CA6195" w:rsidRDefault="00CA6195">
      <w:pPr>
        <w:pStyle w:val="TOC2"/>
        <w:tabs>
          <w:tab w:val="left" w:pos="880"/>
          <w:tab w:val="right" w:leader="dot" w:pos="9017"/>
        </w:tabs>
        <w:rPr>
          <w:rFonts w:asciiTheme="minorHAnsi" w:eastAsiaTheme="minorEastAsia" w:hAnsiTheme="minorHAnsi" w:cstheme="minorBidi"/>
          <w:noProof/>
          <w:szCs w:val="22"/>
        </w:rPr>
      </w:pPr>
      <w:hyperlink w:anchor="_Toc534577842" w:history="1">
        <w:r w:rsidRPr="001A3C04">
          <w:rPr>
            <w:rStyle w:val="Hyperlink"/>
            <w:noProof/>
            <w:lang w:val="ro-RO"/>
          </w:rPr>
          <w:t>3.1</w:t>
        </w:r>
        <w:r>
          <w:rPr>
            <w:rFonts w:asciiTheme="minorHAnsi" w:eastAsiaTheme="minorEastAsia" w:hAnsiTheme="minorHAnsi" w:cstheme="minorBidi"/>
            <w:noProof/>
            <w:szCs w:val="22"/>
          </w:rPr>
          <w:tab/>
        </w:r>
        <w:r w:rsidRPr="001A3C04">
          <w:rPr>
            <w:rStyle w:val="Hyperlink"/>
            <w:noProof/>
            <w:lang w:val="ro-RO"/>
          </w:rPr>
          <w:t>Arhitectura componentelor hardware</w:t>
        </w:r>
        <w:r>
          <w:rPr>
            <w:noProof/>
            <w:webHidden/>
          </w:rPr>
          <w:tab/>
        </w:r>
        <w:r>
          <w:rPr>
            <w:noProof/>
            <w:webHidden/>
          </w:rPr>
          <w:fldChar w:fldCharType="begin"/>
        </w:r>
        <w:r>
          <w:rPr>
            <w:noProof/>
            <w:webHidden/>
          </w:rPr>
          <w:instrText xml:space="preserve"> PAGEREF _Toc534577842 \h </w:instrText>
        </w:r>
        <w:r>
          <w:rPr>
            <w:noProof/>
            <w:webHidden/>
          </w:rPr>
        </w:r>
        <w:r>
          <w:rPr>
            <w:noProof/>
            <w:webHidden/>
          </w:rPr>
          <w:fldChar w:fldCharType="separate"/>
        </w:r>
        <w:r>
          <w:rPr>
            <w:noProof/>
            <w:webHidden/>
          </w:rPr>
          <w:t>12</w:t>
        </w:r>
        <w:r>
          <w:rPr>
            <w:noProof/>
            <w:webHidden/>
          </w:rPr>
          <w:fldChar w:fldCharType="end"/>
        </w:r>
      </w:hyperlink>
    </w:p>
    <w:p w:rsidR="00CA6195" w:rsidRDefault="00CA6195">
      <w:pPr>
        <w:pStyle w:val="TOC2"/>
        <w:tabs>
          <w:tab w:val="left" w:pos="880"/>
          <w:tab w:val="right" w:leader="dot" w:pos="9017"/>
        </w:tabs>
        <w:rPr>
          <w:rFonts w:asciiTheme="minorHAnsi" w:eastAsiaTheme="minorEastAsia" w:hAnsiTheme="minorHAnsi" w:cstheme="minorBidi"/>
          <w:noProof/>
          <w:szCs w:val="22"/>
        </w:rPr>
      </w:pPr>
      <w:hyperlink w:anchor="_Toc534577843" w:history="1">
        <w:r w:rsidRPr="001A3C04">
          <w:rPr>
            <w:rStyle w:val="Hyperlink"/>
            <w:noProof/>
            <w:lang w:val="ro-RO"/>
          </w:rPr>
          <w:t>3.2</w:t>
        </w:r>
        <w:r>
          <w:rPr>
            <w:rFonts w:asciiTheme="minorHAnsi" w:eastAsiaTheme="minorEastAsia" w:hAnsiTheme="minorHAnsi" w:cstheme="minorBidi"/>
            <w:noProof/>
            <w:szCs w:val="22"/>
          </w:rPr>
          <w:tab/>
        </w:r>
        <w:r w:rsidRPr="001A3C04">
          <w:rPr>
            <w:rStyle w:val="Hyperlink"/>
            <w:noProof/>
            <w:lang w:val="ro-RO"/>
          </w:rPr>
          <w:t>Arhitectura componentelor software</w:t>
        </w:r>
        <w:r>
          <w:rPr>
            <w:noProof/>
            <w:webHidden/>
          </w:rPr>
          <w:tab/>
        </w:r>
        <w:r>
          <w:rPr>
            <w:noProof/>
            <w:webHidden/>
          </w:rPr>
          <w:fldChar w:fldCharType="begin"/>
        </w:r>
        <w:r>
          <w:rPr>
            <w:noProof/>
            <w:webHidden/>
          </w:rPr>
          <w:instrText xml:space="preserve"> PAGEREF _Toc534577843 \h </w:instrText>
        </w:r>
        <w:r>
          <w:rPr>
            <w:noProof/>
            <w:webHidden/>
          </w:rPr>
        </w:r>
        <w:r>
          <w:rPr>
            <w:noProof/>
            <w:webHidden/>
          </w:rPr>
          <w:fldChar w:fldCharType="separate"/>
        </w:r>
        <w:r>
          <w:rPr>
            <w:noProof/>
            <w:webHidden/>
          </w:rPr>
          <w:t>12</w:t>
        </w:r>
        <w:r>
          <w:rPr>
            <w:noProof/>
            <w:webHidden/>
          </w:rPr>
          <w:fldChar w:fldCharType="end"/>
        </w:r>
      </w:hyperlink>
    </w:p>
    <w:p w:rsidR="00CA6195" w:rsidRDefault="00CA6195">
      <w:pPr>
        <w:pStyle w:val="TOC2"/>
        <w:tabs>
          <w:tab w:val="left" w:pos="880"/>
          <w:tab w:val="right" w:leader="dot" w:pos="9017"/>
        </w:tabs>
        <w:rPr>
          <w:rFonts w:asciiTheme="minorHAnsi" w:eastAsiaTheme="minorEastAsia" w:hAnsiTheme="minorHAnsi" w:cstheme="minorBidi"/>
          <w:noProof/>
          <w:szCs w:val="22"/>
        </w:rPr>
      </w:pPr>
      <w:hyperlink w:anchor="_Toc534577844" w:history="1">
        <w:r w:rsidRPr="001A3C04">
          <w:rPr>
            <w:rStyle w:val="Hyperlink"/>
            <w:noProof/>
            <w:lang w:val="ro-RO"/>
          </w:rPr>
          <w:t>3.3</w:t>
        </w:r>
        <w:r>
          <w:rPr>
            <w:rFonts w:asciiTheme="minorHAnsi" w:eastAsiaTheme="minorEastAsia" w:hAnsiTheme="minorHAnsi" w:cstheme="minorBidi"/>
            <w:noProof/>
            <w:szCs w:val="22"/>
          </w:rPr>
          <w:tab/>
        </w:r>
        <w:r w:rsidRPr="001A3C04">
          <w:rPr>
            <w:rStyle w:val="Hyperlink"/>
            <w:noProof/>
            <w:lang w:val="ro-RO"/>
          </w:rPr>
          <w:t>Interfața</w:t>
        </w:r>
        <w:r>
          <w:rPr>
            <w:noProof/>
            <w:webHidden/>
          </w:rPr>
          <w:tab/>
        </w:r>
        <w:r>
          <w:rPr>
            <w:noProof/>
            <w:webHidden/>
          </w:rPr>
          <w:fldChar w:fldCharType="begin"/>
        </w:r>
        <w:r>
          <w:rPr>
            <w:noProof/>
            <w:webHidden/>
          </w:rPr>
          <w:instrText xml:space="preserve"> PAGEREF _Toc534577844 \h </w:instrText>
        </w:r>
        <w:r>
          <w:rPr>
            <w:noProof/>
            <w:webHidden/>
          </w:rPr>
        </w:r>
        <w:r>
          <w:rPr>
            <w:noProof/>
            <w:webHidden/>
          </w:rPr>
          <w:fldChar w:fldCharType="separate"/>
        </w:r>
        <w:r>
          <w:rPr>
            <w:noProof/>
            <w:webHidden/>
          </w:rPr>
          <w:t>12</w:t>
        </w:r>
        <w:r>
          <w:rPr>
            <w:noProof/>
            <w:webHidden/>
          </w:rPr>
          <w:fldChar w:fldCharType="end"/>
        </w:r>
      </w:hyperlink>
    </w:p>
    <w:p w:rsidR="00CA6195" w:rsidRDefault="00CA6195">
      <w:pPr>
        <w:pStyle w:val="TOC2"/>
        <w:tabs>
          <w:tab w:val="left" w:pos="880"/>
          <w:tab w:val="right" w:leader="dot" w:pos="9017"/>
        </w:tabs>
        <w:rPr>
          <w:rFonts w:asciiTheme="minorHAnsi" w:eastAsiaTheme="minorEastAsia" w:hAnsiTheme="minorHAnsi" w:cstheme="minorBidi"/>
          <w:noProof/>
          <w:szCs w:val="22"/>
        </w:rPr>
      </w:pPr>
      <w:hyperlink w:anchor="_Toc534577845" w:history="1">
        <w:r w:rsidRPr="001A3C04">
          <w:rPr>
            <w:rStyle w:val="Hyperlink"/>
            <w:noProof/>
            <w:lang w:val="ro-RO"/>
          </w:rPr>
          <w:t>3.4</w:t>
        </w:r>
        <w:r>
          <w:rPr>
            <w:rFonts w:asciiTheme="minorHAnsi" w:eastAsiaTheme="minorEastAsia" w:hAnsiTheme="minorHAnsi" w:cstheme="minorBidi"/>
            <w:noProof/>
            <w:szCs w:val="22"/>
          </w:rPr>
          <w:tab/>
        </w:r>
        <w:r w:rsidRPr="001A3C04">
          <w:rPr>
            <w:rStyle w:val="Hyperlink"/>
            <w:noProof/>
            <w:lang w:val="ro-RO"/>
          </w:rPr>
          <w:t>Prelucrarea comenzilor</w:t>
        </w:r>
        <w:r>
          <w:rPr>
            <w:noProof/>
            <w:webHidden/>
          </w:rPr>
          <w:tab/>
        </w:r>
        <w:r>
          <w:rPr>
            <w:noProof/>
            <w:webHidden/>
          </w:rPr>
          <w:fldChar w:fldCharType="begin"/>
        </w:r>
        <w:r>
          <w:rPr>
            <w:noProof/>
            <w:webHidden/>
          </w:rPr>
          <w:instrText xml:space="preserve"> PAGEREF _Toc534577845 \h </w:instrText>
        </w:r>
        <w:r>
          <w:rPr>
            <w:noProof/>
            <w:webHidden/>
          </w:rPr>
        </w:r>
        <w:r>
          <w:rPr>
            <w:noProof/>
            <w:webHidden/>
          </w:rPr>
          <w:fldChar w:fldCharType="separate"/>
        </w:r>
        <w:r>
          <w:rPr>
            <w:noProof/>
            <w:webHidden/>
          </w:rPr>
          <w:t>12</w:t>
        </w:r>
        <w:r>
          <w:rPr>
            <w:noProof/>
            <w:webHidden/>
          </w:rPr>
          <w:fldChar w:fldCharType="end"/>
        </w:r>
      </w:hyperlink>
    </w:p>
    <w:p w:rsidR="00CA6195" w:rsidRDefault="00CA6195">
      <w:pPr>
        <w:pStyle w:val="TOC2"/>
        <w:tabs>
          <w:tab w:val="left" w:pos="880"/>
          <w:tab w:val="right" w:leader="dot" w:pos="9017"/>
        </w:tabs>
        <w:rPr>
          <w:rFonts w:asciiTheme="minorHAnsi" w:eastAsiaTheme="minorEastAsia" w:hAnsiTheme="minorHAnsi" w:cstheme="minorBidi"/>
          <w:noProof/>
          <w:szCs w:val="22"/>
        </w:rPr>
      </w:pPr>
      <w:hyperlink w:anchor="_Toc534577846" w:history="1">
        <w:r w:rsidRPr="001A3C04">
          <w:rPr>
            <w:rStyle w:val="Hyperlink"/>
            <w:noProof/>
            <w:lang w:val="ro-RO"/>
          </w:rPr>
          <w:t>3.5</w:t>
        </w:r>
        <w:r>
          <w:rPr>
            <w:rFonts w:asciiTheme="minorHAnsi" w:eastAsiaTheme="minorEastAsia" w:hAnsiTheme="minorHAnsi" w:cstheme="minorBidi"/>
            <w:noProof/>
            <w:szCs w:val="22"/>
          </w:rPr>
          <w:tab/>
        </w:r>
        <w:r w:rsidRPr="001A3C04">
          <w:rPr>
            <w:rStyle w:val="Hyperlink"/>
            <w:noProof/>
            <w:lang w:val="ro-RO"/>
          </w:rPr>
          <w:t>Librăria Tensorflow pentru rețele neuronale</w:t>
        </w:r>
        <w:r>
          <w:rPr>
            <w:noProof/>
            <w:webHidden/>
          </w:rPr>
          <w:tab/>
        </w:r>
        <w:r>
          <w:rPr>
            <w:noProof/>
            <w:webHidden/>
          </w:rPr>
          <w:fldChar w:fldCharType="begin"/>
        </w:r>
        <w:r>
          <w:rPr>
            <w:noProof/>
            <w:webHidden/>
          </w:rPr>
          <w:instrText xml:space="preserve"> PAGEREF _Toc534577846 \h </w:instrText>
        </w:r>
        <w:r>
          <w:rPr>
            <w:noProof/>
            <w:webHidden/>
          </w:rPr>
        </w:r>
        <w:r>
          <w:rPr>
            <w:noProof/>
            <w:webHidden/>
          </w:rPr>
          <w:fldChar w:fldCharType="separate"/>
        </w:r>
        <w:r>
          <w:rPr>
            <w:noProof/>
            <w:webHidden/>
          </w:rPr>
          <w:t>13</w:t>
        </w:r>
        <w:r>
          <w:rPr>
            <w:noProof/>
            <w:webHidden/>
          </w:rPr>
          <w:fldChar w:fldCharType="end"/>
        </w:r>
      </w:hyperlink>
    </w:p>
    <w:p w:rsidR="00CA6195" w:rsidRDefault="00CA6195">
      <w:pPr>
        <w:pStyle w:val="TOC2"/>
        <w:tabs>
          <w:tab w:val="left" w:pos="880"/>
          <w:tab w:val="right" w:leader="dot" w:pos="9017"/>
        </w:tabs>
        <w:rPr>
          <w:rFonts w:asciiTheme="minorHAnsi" w:eastAsiaTheme="minorEastAsia" w:hAnsiTheme="minorHAnsi" w:cstheme="minorBidi"/>
          <w:noProof/>
          <w:szCs w:val="22"/>
        </w:rPr>
      </w:pPr>
      <w:hyperlink w:anchor="_Toc534577847" w:history="1">
        <w:r w:rsidRPr="001A3C04">
          <w:rPr>
            <w:rStyle w:val="Hyperlink"/>
            <w:noProof/>
            <w:lang w:val="ro-RO"/>
          </w:rPr>
          <w:t>3.6</w:t>
        </w:r>
        <w:r>
          <w:rPr>
            <w:rFonts w:asciiTheme="minorHAnsi" w:eastAsiaTheme="minorEastAsia" w:hAnsiTheme="minorHAnsi" w:cstheme="minorBidi"/>
            <w:noProof/>
            <w:szCs w:val="22"/>
          </w:rPr>
          <w:tab/>
        </w:r>
        <w:r w:rsidRPr="001A3C04">
          <w:rPr>
            <w:rStyle w:val="Hyperlink"/>
            <w:noProof/>
            <w:lang w:val="ro-RO"/>
          </w:rPr>
          <w:t>Pachetul python-openzwave</w:t>
        </w:r>
        <w:r>
          <w:rPr>
            <w:noProof/>
            <w:webHidden/>
          </w:rPr>
          <w:tab/>
        </w:r>
        <w:r>
          <w:rPr>
            <w:noProof/>
            <w:webHidden/>
          </w:rPr>
          <w:fldChar w:fldCharType="begin"/>
        </w:r>
        <w:r>
          <w:rPr>
            <w:noProof/>
            <w:webHidden/>
          </w:rPr>
          <w:instrText xml:space="preserve"> PAGEREF _Toc534577847 \h </w:instrText>
        </w:r>
        <w:r>
          <w:rPr>
            <w:noProof/>
            <w:webHidden/>
          </w:rPr>
        </w:r>
        <w:r>
          <w:rPr>
            <w:noProof/>
            <w:webHidden/>
          </w:rPr>
          <w:fldChar w:fldCharType="separate"/>
        </w:r>
        <w:r>
          <w:rPr>
            <w:noProof/>
            <w:webHidden/>
          </w:rPr>
          <w:t>13</w:t>
        </w:r>
        <w:r>
          <w:rPr>
            <w:noProof/>
            <w:webHidden/>
          </w:rPr>
          <w:fldChar w:fldCharType="end"/>
        </w:r>
      </w:hyperlink>
    </w:p>
    <w:p w:rsidR="00CA6195" w:rsidRDefault="00CA6195">
      <w:pPr>
        <w:pStyle w:val="TOC1"/>
        <w:tabs>
          <w:tab w:val="left" w:pos="442"/>
        </w:tabs>
        <w:rPr>
          <w:rFonts w:asciiTheme="minorHAnsi" w:eastAsiaTheme="minorEastAsia" w:hAnsiTheme="minorHAnsi" w:cstheme="minorBidi"/>
          <w:b w:val="0"/>
          <w:bCs w:val="0"/>
          <w:noProof/>
          <w:szCs w:val="22"/>
        </w:rPr>
      </w:pPr>
      <w:hyperlink w:anchor="_Toc534577848" w:history="1">
        <w:r w:rsidRPr="001A3C04">
          <w:rPr>
            <w:rStyle w:val="Hyperlink"/>
            <w:noProof/>
          </w:rPr>
          <w:t>4.</w:t>
        </w:r>
        <w:r>
          <w:rPr>
            <w:rFonts w:asciiTheme="minorHAnsi" w:eastAsiaTheme="minorEastAsia" w:hAnsiTheme="minorHAnsi" w:cstheme="minorBidi"/>
            <w:b w:val="0"/>
            <w:bCs w:val="0"/>
            <w:noProof/>
            <w:szCs w:val="22"/>
          </w:rPr>
          <w:tab/>
        </w:r>
        <w:r w:rsidRPr="001A3C04">
          <w:rPr>
            <w:rStyle w:val="Hyperlink"/>
            <w:noProof/>
          </w:rPr>
          <w:t>Limitări și posibile îmbunătățiri viitoare</w:t>
        </w:r>
        <w:r>
          <w:rPr>
            <w:noProof/>
            <w:webHidden/>
          </w:rPr>
          <w:tab/>
        </w:r>
        <w:r>
          <w:rPr>
            <w:noProof/>
            <w:webHidden/>
          </w:rPr>
          <w:fldChar w:fldCharType="begin"/>
        </w:r>
        <w:r>
          <w:rPr>
            <w:noProof/>
            <w:webHidden/>
          </w:rPr>
          <w:instrText xml:space="preserve"> PAGEREF _Toc534577848 \h </w:instrText>
        </w:r>
        <w:r>
          <w:rPr>
            <w:noProof/>
            <w:webHidden/>
          </w:rPr>
        </w:r>
        <w:r>
          <w:rPr>
            <w:noProof/>
            <w:webHidden/>
          </w:rPr>
          <w:fldChar w:fldCharType="separate"/>
        </w:r>
        <w:r>
          <w:rPr>
            <w:noProof/>
            <w:webHidden/>
          </w:rPr>
          <w:t>13</w:t>
        </w:r>
        <w:r>
          <w:rPr>
            <w:noProof/>
            <w:webHidden/>
          </w:rPr>
          <w:fldChar w:fldCharType="end"/>
        </w:r>
      </w:hyperlink>
    </w:p>
    <w:p w:rsidR="00CA6195" w:rsidRDefault="00CA6195">
      <w:pPr>
        <w:pStyle w:val="TOC3"/>
        <w:tabs>
          <w:tab w:val="right" w:leader="dot" w:pos="9017"/>
        </w:tabs>
        <w:rPr>
          <w:rFonts w:asciiTheme="minorHAnsi" w:eastAsiaTheme="minorEastAsia" w:hAnsiTheme="minorHAnsi" w:cstheme="minorBidi"/>
          <w:iCs w:val="0"/>
          <w:noProof/>
          <w:szCs w:val="22"/>
        </w:rPr>
      </w:pPr>
      <w:hyperlink w:anchor="_Toc534577849" w:history="1">
        <w:r w:rsidRPr="001A3C04">
          <w:rPr>
            <w:rStyle w:val="Hyperlink"/>
            <w:i/>
            <w:noProof/>
            <w:highlight w:val="yellow"/>
            <w:lang w:val="ro-RO"/>
          </w:rPr>
          <w:t>1.1.1 Titlu subcapitol</w:t>
        </w:r>
        <w:r>
          <w:rPr>
            <w:noProof/>
            <w:webHidden/>
          </w:rPr>
          <w:tab/>
        </w:r>
        <w:r>
          <w:rPr>
            <w:noProof/>
            <w:webHidden/>
          </w:rPr>
          <w:fldChar w:fldCharType="begin"/>
        </w:r>
        <w:r>
          <w:rPr>
            <w:noProof/>
            <w:webHidden/>
          </w:rPr>
          <w:instrText xml:space="preserve"> PAGEREF _Toc534577849 \h </w:instrText>
        </w:r>
        <w:r>
          <w:rPr>
            <w:noProof/>
            <w:webHidden/>
          </w:rPr>
        </w:r>
        <w:r>
          <w:rPr>
            <w:noProof/>
            <w:webHidden/>
          </w:rPr>
          <w:fldChar w:fldCharType="separate"/>
        </w:r>
        <w:r>
          <w:rPr>
            <w:noProof/>
            <w:webHidden/>
          </w:rPr>
          <w:t>13</w:t>
        </w:r>
        <w:r>
          <w:rPr>
            <w:noProof/>
            <w:webHidden/>
          </w:rPr>
          <w:fldChar w:fldCharType="end"/>
        </w:r>
      </w:hyperlink>
    </w:p>
    <w:p w:rsidR="00CA6195" w:rsidRDefault="00CA6195">
      <w:pPr>
        <w:pStyle w:val="TOC3"/>
        <w:tabs>
          <w:tab w:val="right" w:leader="dot" w:pos="9017"/>
        </w:tabs>
        <w:rPr>
          <w:rFonts w:asciiTheme="minorHAnsi" w:eastAsiaTheme="minorEastAsia" w:hAnsiTheme="minorHAnsi" w:cstheme="minorBidi"/>
          <w:iCs w:val="0"/>
          <w:noProof/>
          <w:szCs w:val="22"/>
        </w:rPr>
      </w:pPr>
      <w:hyperlink w:anchor="_Toc534577850" w:history="1">
        <w:r w:rsidRPr="001A3C04">
          <w:rPr>
            <w:rStyle w:val="Hyperlink"/>
            <w:i/>
            <w:noProof/>
            <w:highlight w:val="yellow"/>
            <w:lang w:val="ro-RO"/>
          </w:rPr>
          <w:t>1.1.2 Titlu subcapitol</w:t>
        </w:r>
        <w:r>
          <w:rPr>
            <w:noProof/>
            <w:webHidden/>
          </w:rPr>
          <w:tab/>
        </w:r>
        <w:r>
          <w:rPr>
            <w:noProof/>
            <w:webHidden/>
          </w:rPr>
          <w:fldChar w:fldCharType="begin"/>
        </w:r>
        <w:r>
          <w:rPr>
            <w:noProof/>
            <w:webHidden/>
          </w:rPr>
          <w:instrText xml:space="preserve"> PAGEREF _Toc534577850 \h </w:instrText>
        </w:r>
        <w:r>
          <w:rPr>
            <w:noProof/>
            <w:webHidden/>
          </w:rPr>
        </w:r>
        <w:r>
          <w:rPr>
            <w:noProof/>
            <w:webHidden/>
          </w:rPr>
          <w:fldChar w:fldCharType="separate"/>
        </w:r>
        <w:r>
          <w:rPr>
            <w:noProof/>
            <w:webHidden/>
          </w:rPr>
          <w:t>14</w:t>
        </w:r>
        <w:r>
          <w:rPr>
            <w:noProof/>
            <w:webHidden/>
          </w:rPr>
          <w:fldChar w:fldCharType="end"/>
        </w:r>
      </w:hyperlink>
    </w:p>
    <w:p w:rsidR="00CA6195" w:rsidRDefault="00CA6195">
      <w:pPr>
        <w:pStyle w:val="TOC1"/>
        <w:tabs>
          <w:tab w:val="left" w:pos="442"/>
        </w:tabs>
        <w:rPr>
          <w:rFonts w:asciiTheme="minorHAnsi" w:eastAsiaTheme="minorEastAsia" w:hAnsiTheme="minorHAnsi" w:cstheme="minorBidi"/>
          <w:b w:val="0"/>
          <w:bCs w:val="0"/>
          <w:noProof/>
          <w:szCs w:val="22"/>
        </w:rPr>
      </w:pPr>
      <w:hyperlink w:anchor="_Toc534577851" w:history="1">
        <w:r w:rsidRPr="001A3C04">
          <w:rPr>
            <w:rStyle w:val="Hyperlink"/>
            <w:noProof/>
          </w:rPr>
          <w:t>5.</w:t>
        </w:r>
        <w:r>
          <w:rPr>
            <w:rFonts w:asciiTheme="minorHAnsi" w:eastAsiaTheme="minorEastAsia" w:hAnsiTheme="minorHAnsi" w:cstheme="minorBidi"/>
            <w:b w:val="0"/>
            <w:bCs w:val="0"/>
            <w:noProof/>
            <w:szCs w:val="22"/>
          </w:rPr>
          <w:tab/>
        </w:r>
        <w:r w:rsidRPr="001A3C04">
          <w:rPr>
            <w:rStyle w:val="Hyperlink"/>
            <w:noProof/>
          </w:rPr>
          <w:t>Concluzii</w:t>
        </w:r>
        <w:r>
          <w:rPr>
            <w:noProof/>
            <w:webHidden/>
          </w:rPr>
          <w:tab/>
        </w:r>
        <w:r>
          <w:rPr>
            <w:noProof/>
            <w:webHidden/>
          </w:rPr>
          <w:fldChar w:fldCharType="begin"/>
        </w:r>
        <w:r>
          <w:rPr>
            <w:noProof/>
            <w:webHidden/>
          </w:rPr>
          <w:instrText xml:space="preserve"> PAGEREF _Toc534577851 \h </w:instrText>
        </w:r>
        <w:r>
          <w:rPr>
            <w:noProof/>
            <w:webHidden/>
          </w:rPr>
        </w:r>
        <w:r>
          <w:rPr>
            <w:noProof/>
            <w:webHidden/>
          </w:rPr>
          <w:fldChar w:fldCharType="separate"/>
        </w:r>
        <w:r>
          <w:rPr>
            <w:noProof/>
            <w:webHidden/>
          </w:rPr>
          <w:t>20</w:t>
        </w:r>
        <w:r>
          <w:rPr>
            <w:noProof/>
            <w:webHidden/>
          </w:rPr>
          <w:fldChar w:fldCharType="end"/>
        </w:r>
      </w:hyperlink>
    </w:p>
    <w:p w:rsidR="00CA6195" w:rsidRDefault="00CA6195">
      <w:pPr>
        <w:pStyle w:val="TOC1"/>
        <w:tabs>
          <w:tab w:val="left" w:pos="442"/>
        </w:tabs>
        <w:rPr>
          <w:rFonts w:asciiTheme="minorHAnsi" w:eastAsiaTheme="minorEastAsia" w:hAnsiTheme="minorHAnsi" w:cstheme="minorBidi"/>
          <w:b w:val="0"/>
          <w:bCs w:val="0"/>
          <w:noProof/>
          <w:szCs w:val="22"/>
        </w:rPr>
      </w:pPr>
      <w:hyperlink w:anchor="_Toc534577852" w:history="1">
        <w:r w:rsidRPr="001A3C04">
          <w:rPr>
            <w:rStyle w:val="Hyperlink"/>
            <w:noProof/>
          </w:rPr>
          <w:t>6.</w:t>
        </w:r>
        <w:r>
          <w:rPr>
            <w:rFonts w:asciiTheme="minorHAnsi" w:eastAsiaTheme="minorEastAsia" w:hAnsiTheme="minorHAnsi" w:cstheme="minorBidi"/>
            <w:b w:val="0"/>
            <w:bCs w:val="0"/>
            <w:noProof/>
            <w:szCs w:val="22"/>
          </w:rPr>
          <w:tab/>
        </w:r>
        <w:r w:rsidRPr="001A3C04">
          <w:rPr>
            <w:rStyle w:val="Hyperlink"/>
            <w:noProof/>
          </w:rPr>
          <w:t>Bibliografie</w:t>
        </w:r>
        <w:r>
          <w:rPr>
            <w:noProof/>
            <w:webHidden/>
          </w:rPr>
          <w:tab/>
        </w:r>
        <w:r>
          <w:rPr>
            <w:noProof/>
            <w:webHidden/>
          </w:rPr>
          <w:fldChar w:fldCharType="begin"/>
        </w:r>
        <w:r>
          <w:rPr>
            <w:noProof/>
            <w:webHidden/>
          </w:rPr>
          <w:instrText xml:space="preserve"> PAGEREF _Toc534577852 \h </w:instrText>
        </w:r>
        <w:r>
          <w:rPr>
            <w:noProof/>
            <w:webHidden/>
          </w:rPr>
        </w:r>
        <w:r>
          <w:rPr>
            <w:noProof/>
            <w:webHidden/>
          </w:rPr>
          <w:fldChar w:fldCharType="separate"/>
        </w:r>
        <w:r>
          <w:rPr>
            <w:noProof/>
            <w:webHidden/>
          </w:rPr>
          <w:t>21</w:t>
        </w:r>
        <w:r>
          <w:rPr>
            <w:noProof/>
            <w:webHidden/>
          </w:rPr>
          <w:fldChar w:fldCharType="end"/>
        </w:r>
      </w:hyperlink>
    </w:p>
    <w:p w:rsidR="00CA6195" w:rsidRDefault="00CA6195">
      <w:pPr>
        <w:pStyle w:val="TOC1"/>
        <w:tabs>
          <w:tab w:val="left" w:pos="442"/>
        </w:tabs>
        <w:rPr>
          <w:rFonts w:asciiTheme="minorHAnsi" w:eastAsiaTheme="minorEastAsia" w:hAnsiTheme="minorHAnsi" w:cstheme="minorBidi"/>
          <w:b w:val="0"/>
          <w:bCs w:val="0"/>
          <w:noProof/>
          <w:szCs w:val="22"/>
        </w:rPr>
      </w:pPr>
      <w:hyperlink w:anchor="_Toc534577853" w:history="1">
        <w:r w:rsidRPr="001A3C04">
          <w:rPr>
            <w:rStyle w:val="Hyperlink"/>
            <w:noProof/>
          </w:rPr>
          <w:t>7.</w:t>
        </w:r>
        <w:r>
          <w:rPr>
            <w:rFonts w:asciiTheme="minorHAnsi" w:eastAsiaTheme="minorEastAsia" w:hAnsiTheme="minorHAnsi" w:cstheme="minorBidi"/>
            <w:b w:val="0"/>
            <w:bCs w:val="0"/>
            <w:noProof/>
            <w:szCs w:val="22"/>
          </w:rPr>
          <w:tab/>
        </w:r>
        <w:r w:rsidRPr="001A3C04">
          <w:rPr>
            <w:rStyle w:val="Hyperlink"/>
            <w:noProof/>
          </w:rPr>
          <w:t>Anexe</w:t>
        </w:r>
        <w:r>
          <w:rPr>
            <w:noProof/>
            <w:webHidden/>
          </w:rPr>
          <w:tab/>
        </w:r>
        <w:r>
          <w:rPr>
            <w:noProof/>
            <w:webHidden/>
          </w:rPr>
          <w:fldChar w:fldCharType="begin"/>
        </w:r>
        <w:r>
          <w:rPr>
            <w:noProof/>
            <w:webHidden/>
          </w:rPr>
          <w:instrText xml:space="preserve"> PAGEREF _Toc534577853 \h </w:instrText>
        </w:r>
        <w:r>
          <w:rPr>
            <w:noProof/>
            <w:webHidden/>
          </w:rPr>
        </w:r>
        <w:r>
          <w:rPr>
            <w:noProof/>
            <w:webHidden/>
          </w:rPr>
          <w:fldChar w:fldCharType="separate"/>
        </w:r>
        <w:r>
          <w:rPr>
            <w:noProof/>
            <w:webHidden/>
          </w:rPr>
          <w:t>22</w:t>
        </w:r>
        <w:r>
          <w:rPr>
            <w:noProof/>
            <w:webHidden/>
          </w:rPr>
          <w:fldChar w:fldCharType="end"/>
        </w:r>
      </w:hyperlink>
    </w:p>
    <w:p w:rsidR="00B607CA" w:rsidRPr="00FD0225" w:rsidRDefault="00C35846" w:rsidP="00C16F5C">
      <w:pPr>
        <w:rPr>
          <w:b/>
          <w:bCs/>
          <w:szCs w:val="20"/>
          <w:lang w:val="ro-RO"/>
        </w:rPr>
      </w:pPr>
      <w:r w:rsidRPr="00FD0225">
        <w:rPr>
          <w:b/>
          <w:bCs/>
          <w:szCs w:val="20"/>
          <w:lang w:val="ro-RO"/>
        </w:rPr>
        <w:fldChar w:fldCharType="end"/>
      </w:r>
    </w:p>
    <w:p w:rsidR="00C35846" w:rsidRPr="00FD0225" w:rsidRDefault="00C35846" w:rsidP="00C16F5C">
      <w:pPr>
        <w:rPr>
          <w:b/>
          <w:bCs/>
          <w:szCs w:val="20"/>
          <w:lang w:val="ro-RO"/>
        </w:rPr>
      </w:pPr>
    </w:p>
    <w:p w:rsidR="00C35846" w:rsidRPr="00FD0225" w:rsidRDefault="00C35846" w:rsidP="00C16F5C">
      <w:pPr>
        <w:rPr>
          <w:b/>
          <w:bCs/>
          <w:szCs w:val="20"/>
          <w:lang w:val="ro-RO"/>
        </w:rPr>
      </w:pPr>
    </w:p>
    <w:p w:rsidR="00C35846" w:rsidRPr="00FD0225" w:rsidRDefault="00C35846" w:rsidP="00C16F5C">
      <w:pPr>
        <w:rPr>
          <w:b/>
          <w:bCs/>
          <w:szCs w:val="20"/>
          <w:lang w:val="ro-RO"/>
        </w:rPr>
      </w:pPr>
    </w:p>
    <w:p w:rsidR="00C35846" w:rsidRPr="00FD0225" w:rsidRDefault="00C35846" w:rsidP="00C16F5C">
      <w:pPr>
        <w:rPr>
          <w:sz w:val="24"/>
          <w:szCs w:val="24"/>
          <w:lang w:val="ro-RO"/>
        </w:rPr>
      </w:pPr>
    </w:p>
    <w:p w:rsidR="00045BB9" w:rsidRPr="00FD0225" w:rsidRDefault="00045BB9" w:rsidP="00C16F5C">
      <w:pPr>
        <w:rPr>
          <w:sz w:val="24"/>
          <w:szCs w:val="24"/>
          <w:lang w:val="ro-RO"/>
        </w:rPr>
      </w:pPr>
    </w:p>
    <w:p w:rsidR="00045BB9" w:rsidRPr="00FD0225" w:rsidRDefault="00045BB9" w:rsidP="00C16F5C">
      <w:pPr>
        <w:rPr>
          <w:sz w:val="24"/>
          <w:szCs w:val="24"/>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792F2A" w:rsidRPr="00897538" w:rsidRDefault="00AE7497" w:rsidP="00792F2A">
      <w:pPr>
        <w:rPr>
          <w:b/>
          <w:szCs w:val="24"/>
          <w:highlight w:val="yellow"/>
          <w:lang w:val="ro-RO"/>
        </w:rPr>
      </w:pPr>
      <w:r w:rsidRPr="00897538">
        <w:rPr>
          <w:b/>
          <w:szCs w:val="24"/>
          <w:highlight w:val="yellow"/>
          <w:lang w:val="ro-RO"/>
        </w:rPr>
        <w:t>O</w:t>
      </w:r>
      <w:r w:rsidR="00792F2A" w:rsidRPr="00897538">
        <w:rPr>
          <w:b/>
          <w:szCs w:val="24"/>
          <w:highlight w:val="yellow"/>
          <w:lang w:val="ro-RO"/>
        </w:rPr>
        <w:t>bservaţii:</w:t>
      </w:r>
    </w:p>
    <w:p w:rsidR="0054126D" w:rsidRPr="00FD0225" w:rsidRDefault="006F6CB4" w:rsidP="000A2CA2">
      <w:pPr>
        <w:rPr>
          <w:lang w:val="ro-RO"/>
        </w:rPr>
      </w:pPr>
      <w:r w:rsidRPr="00897538">
        <w:rPr>
          <w:i/>
          <w:highlight w:val="yellow"/>
          <w:lang w:val="ro-RO"/>
        </w:rPr>
        <w:t>Formatare</w:t>
      </w:r>
      <w:r w:rsidR="00346994" w:rsidRPr="00897538">
        <w:rPr>
          <w:i/>
          <w:highlight w:val="yellow"/>
          <w:lang w:val="ro-RO"/>
        </w:rPr>
        <w:t xml:space="preserve">a </w:t>
      </w:r>
      <w:r w:rsidRPr="00897538">
        <w:rPr>
          <w:i/>
          <w:highlight w:val="yellow"/>
          <w:lang w:val="ro-RO"/>
        </w:rPr>
        <w:t>text</w:t>
      </w:r>
      <w:r w:rsidR="00346994" w:rsidRPr="00897538">
        <w:rPr>
          <w:i/>
          <w:highlight w:val="yellow"/>
          <w:lang w:val="ro-RO"/>
        </w:rPr>
        <w:t>ului cuprinsului</w:t>
      </w:r>
      <w:r w:rsidRPr="00897538">
        <w:rPr>
          <w:i/>
          <w:highlight w:val="yellow"/>
          <w:lang w:val="ro-RO"/>
        </w:rPr>
        <w:t>:</w:t>
      </w:r>
      <w:r w:rsidRPr="00897538">
        <w:rPr>
          <w:highlight w:val="yellow"/>
          <w:lang w:val="ro-RO"/>
        </w:rPr>
        <w:t xml:space="preserve"> </w:t>
      </w:r>
      <w:r w:rsidR="00555DF5" w:rsidRPr="00897538">
        <w:rPr>
          <w:highlight w:val="yellow"/>
          <w:lang w:val="ro-RO"/>
        </w:rPr>
        <w:t>TNR</w:t>
      </w:r>
      <w:r w:rsidRPr="00897538">
        <w:rPr>
          <w:highlight w:val="yellow"/>
          <w:lang w:val="ro-RO"/>
        </w:rPr>
        <w:t>, 11p, spaţiere normală la 1 rând (single)</w:t>
      </w:r>
      <w:r w:rsidR="00CC5583" w:rsidRPr="00897538">
        <w:rPr>
          <w:highlight w:val="yellow"/>
          <w:lang w:val="ro-RO"/>
        </w:rPr>
        <w:t>.</w:t>
      </w:r>
      <w:r w:rsidR="00684014" w:rsidRPr="00897538">
        <w:rPr>
          <w:highlight w:val="yellow"/>
          <w:lang w:val="ro-RO"/>
        </w:rPr>
        <w:t xml:space="preserve"> </w:t>
      </w:r>
      <w:r w:rsidR="008E3397" w:rsidRPr="00897538">
        <w:rPr>
          <w:highlight w:val="yellow"/>
          <w:lang w:val="ro-RO"/>
        </w:rPr>
        <w:t xml:space="preserve">Se recomandă generarea automată a cuprinsului utilizând opțiunea </w:t>
      </w:r>
      <w:r w:rsidR="00262F3F" w:rsidRPr="00897538">
        <w:rPr>
          <w:i/>
          <w:highlight w:val="yellow"/>
          <w:lang w:val="ro-RO"/>
        </w:rPr>
        <w:t xml:space="preserve">Insert </w:t>
      </w:r>
      <w:r w:rsidR="00697D15" w:rsidRPr="00897538">
        <w:rPr>
          <w:i/>
          <w:highlight w:val="yellow"/>
          <w:lang w:val="ro-RO"/>
        </w:rPr>
        <w:t>T</w:t>
      </w:r>
      <w:r w:rsidR="00262F3F" w:rsidRPr="00897538">
        <w:rPr>
          <w:i/>
          <w:highlight w:val="yellow"/>
          <w:lang w:val="ro-RO"/>
        </w:rPr>
        <w:t xml:space="preserve">able of </w:t>
      </w:r>
      <w:r w:rsidR="00697D15" w:rsidRPr="00897538">
        <w:rPr>
          <w:i/>
          <w:highlight w:val="yellow"/>
          <w:lang w:val="ro-RO"/>
        </w:rPr>
        <w:t>C</w:t>
      </w:r>
      <w:r w:rsidR="00262F3F" w:rsidRPr="00897538">
        <w:rPr>
          <w:i/>
          <w:highlight w:val="yellow"/>
          <w:lang w:val="ro-RO"/>
        </w:rPr>
        <w:t>ontents</w:t>
      </w:r>
      <w:r w:rsidR="008E3397" w:rsidRPr="00897538">
        <w:rPr>
          <w:highlight w:val="yellow"/>
          <w:lang w:val="ro-RO"/>
        </w:rPr>
        <w:t xml:space="preserve">, după ce în prealabil titlurile </w:t>
      </w:r>
      <w:r w:rsidR="00606CF9" w:rsidRPr="00897538">
        <w:rPr>
          <w:highlight w:val="yellow"/>
          <w:lang w:val="ro-RO"/>
        </w:rPr>
        <w:t>secțiunilor/</w:t>
      </w:r>
      <w:r w:rsidR="008E3397" w:rsidRPr="00897538">
        <w:rPr>
          <w:highlight w:val="yellow"/>
          <w:lang w:val="ro-RO"/>
        </w:rPr>
        <w:t xml:space="preserve">capitolelor și subcapitolelor din conținutul lucrării au fost setate în mod corespunzător </w:t>
      </w:r>
      <w:r w:rsidR="0015380C" w:rsidRPr="00897538">
        <w:rPr>
          <w:i/>
          <w:highlight w:val="yellow"/>
          <w:lang w:val="ro-RO"/>
        </w:rPr>
        <w:t xml:space="preserve">(Heading 1, Heading 2 etc.) </w:t>
      </w:r>
      <w:r w:rsidR="008E3397" w:rsidRPr="00897538">
        <w:rPr>
          <w:highlight w:val="yellow"/>
          <w:lang w:val="ro-RO"/>
        </w:rPr>
        <w:t xml:space="preserve">folosing opțiunea </w:t>
      </w:r>
      <w:r w:rsidR="008E3397" w:rsidRPr="00897538">
        <w:rPr>
          <w:i/>
          <w:highlight w:val="yellow"/>
          <w:lang w:val="ro-RO"/>
        </w:rPr>
        <w:t>Styles</w:t>
      </w:r>
      <w:r w:rsidR="008E3397" w:rsidRPr="00897538">
        <w:rPr>
          <w:highlight w:val="yellow"/>
          <w:lang w:val="ro-RO"/>
        </w:rPr>
        <w:t xml:space="preserve">. </w:t>
      </w:r>
      <w:r w:rsidR="00262F3F" w:rsidRPr="00897538">
        <w:rPr>
          <w:highlight w:val="yellow"/>
          <w:lang w:val="ro-RO"/>
        </w:rPr>
        <w:t>Pentru a vă asigura că cerinț</w:t>
      </w:r>
      <w:r w:rsidRPr="00897538">
        <w:rPr>
          <w:highlight w:val="yellow"/>
          <w:lang w:val="ro-RO"/>
        </w:rPr>
        <w:t xml:space="preserve">ele de </w:t>
      </w:r>
      <w:r w:rsidRPr="00897538">
        <w:rPr>
          <w:highlight w:val="yellow"/>
          <w:lang w:val="ro-RO"/>
        </w:rPr>
        <w:lastRenderedPageBreak/>
        <w:t>formatare (a cuprinsului, respectiv a titlurilor secțiunilor/capitolelor și subcapitolelor</w:t>
      </w:r>
      <w:r w:rsidR="00D90F52" w:rsidRPr="00897538">
        <w:rPr>
          <w:highlight w:val="yellow"/>
          <w:lang w:val="ro-RO"/>
        </w:rPr>
        <w:t xml:space="preserve"> din conținutul lucrării</w:t>
      </w:r>
      <w:r w:rsidRPr="00897538">
        <w:rPr>
          <w:highlight w:val="yellow"/>
          <w:lang w:val="ro-RO"/>
        </w:rPr>
        <w:t xml:space="preserve">) </w:t>
      </w:r>
      <w:r w:rsidR="00262F3F" w:rsidRPr="00897538">
        <w:rPr>
          <w:highlight w:val="yellow"/>
          <w:lang w:val="ro-RO"/>
        </w:rPr>
        <w:t>sunt respectate</w:t>
      </w:r>
      <w:r w:rsidR="004712C2" w:rsidRPr="00897538">
        <w:rPr>
          <w:highlight w:val="yellow"/>
          <w:lang w:val="ro-RO"/>
        </w:rPr>
        <w:t>,</w:t>
      </w:r>
      <w:r w:rsidR="00262F3F" w:rsidRPr="00897538">
        <w:rPr>
          <w:highlight w:val="yellow"/>
          <w:lang w:val="ro-RO"/>
        </w:rPr>
        <w:t xml:space="preserve"> </w:t>
      </w:r>
      <w:r w:rsidRPr="00897538">
        <w:rPr>
          <w:highlight w:val="yellow"/>
          <w:lang w:val="ro-RO"/>
        </w:rPr>
        <w:t xml:space="preserve">utilizați opțiunea </w:t>
      </w:r>
      <w:r w:rsidRPr="00897538">
        <w:rPr>
          <w:i/>
          <w:highlight w:val="yellow"/>
          <w:lang w:val="ro-RO"/>
        </w:rPr>
        <w:t>Modify</w:t>
      </w:r>
      <w:r w:rsidRPr="00897538">
        <w:rPr>
          <w:highlight w:val="yellow"/>
          <w:lang w:val="ro-RO"/>
        </w:rPr>
        <w:t xml:space="preserve"> di</w:t>
      </w:r>
      <w:r w:rsidR="004712C2" w:rsidRPr="00897538">
        <w:rPr>
          <w:highlight w:val="yellow"/>
          <w:lang w:val="ro-RO"/>
        </w:rPr>
        <w:t xml:space="preserve">sponibilă </w:t>
      </w:r>
      <w:r w:rsidR="007A4EA1" w:rsidRPr="00897538">
        <w:rPr>
          <w:highlight w:val="yellow"/>
          <w:lang w:val="ro-RO"/>
        </w:rPr>
        <w:t xml:space="preserve">atât </w:t>
      </w:r>
      <w:r w:rsidR="004712C2" w:rsidRPr="00897538">
        <w:rPr>
          <w:highlight w:val="yellow"/>
          <w:lang w:val="ro-RO"/>
        </w:rPr>
        <w:t xml:space="preserve">în cazul </w:t>
      </w:r>
      <w:r w:rsidR="004712C2" w:rsidRPr="00897538">
        <w:rPr>
          <w:i/>
          <w:highlight w:val="yellow"/>
          <w:lang w:val="ro-RO"/>
        </w:rPr>
        <w:t>Table of Contents</w:t>
      </w:r>
      <w:r w:rsidR="004712C2" w:rsidRPr="00897538">
        <w:rPr>
          <w:highlight w:val="yellow"/>
          <w:lang w:val="ro-RO"/>
        </w:rPr>
        <w:t xml:space="preserve">, cât și în cazul </w:t>
      </w:r>
      <w:r w:rsidR="006A015D" w:rsidRPr="00897538">
        <w:rPr>
          <w:i/>
          <w:highlight w:val="yellow"/>
          <w:lang w:val="ro-RO"/>
        </w:rPr>
        <w:t>Styles</w:t>
      </w:r>
      <w:r w:rsidR="004712C2" w:rsidRPr="00897538">
        <w:rPr>
          <w:highlight w:val="yellow"/>
          <w:lang w:val="ro-RO"/>
        </w:rPr>
        <w:t>.</w:t>
      </w:r>
      <w:r w:rsidR="00262F3F" w:rsidRPr="00897538">
        <w:rPr>
          <w:highlight w:val="yellow"/>
          <w:lang w:val="ro-RO"/>
        </w:rPr>
        <w:t xml:space="preserve"> </w:t>
      </w:r>
      <w:r w:rsidR="0015380C" w:rsidRPr="00897538">
        <w:rPr>
          <w:highlight w:val="yellow"/>
          <w:lang w:val="ro-RO"/>
        </w:rPr>
        <w:t xml:space="preserve">Nu uitaţi să </w:t>
      </w:r>
      <w:r w:rsidR="00606CF9" w:rsidRPr="00897538">
        <w:rPr>
          <w:highlight w:val="yellow"/>
          <w:lang w:val="ro-RO"/>
        </w:rPr>
        <w:t xml:space="preserve">actualizați cuprinsul (folosing opțiunea </w:t>
      </w:r>
      <w:r w:rsidR="006A015D" w:rsidRPr="00897538">
        <w:rPr>
          <w:i/>
          <w:highlight w:val="yellow"/>
          <w:lang w:val="ro-RO"/>
        </w:rPr>
        <w:t>Update field</w:t>
      </w:r>
      <w:r w:rsidR="00606CF9" w:rsidRPr="00897538">
        <w:rPr>
          <w:highlight w:val="yellow"/>
          <w:lang w:val="ro-RO"/>
        </w:rPr>
        <w:t>) pentru ca acesta să suprindă modificările</w:t>
      </w:r>
      <w:r w:rsidR="0015380C" w:rsidRPr="00897538">
        <w:rPr>
          <w:highlight w:val="yellow"/>
          <w:lang w:val="ro-RO"/>
        </w:rPr>
        <w:t xml:space="preserve"> rezultate în urma verificărilor conducătorului ştiinţific.</w:t>
      </w:r>
      <w:r w:rsidR="00606CF9" w:rsidRPr="00FD0225">
        <w:rPr>
          <w:lang w:val="ro-RO"/>
        </w:rPr>
        <w:t xml:space="preserve"> </w:t>
      </w:r>
    </w:p>
    <w:p w:rsidR="00553BA5" w:rsidRPr="00FD0225" w:rsidRDefault="001E54B4" w:rsidP="000F7F5B">
      <w:pPr>
        <w:spacing w:line="240" w:lineRule="auto"/>
      </w:pPr>
      <w:bookmarkStart w:id="1" w:name="_Toc512252947"/>
      <w:bookmarkStart w:id="2" w:name="_Toc512258358"/>
      <w:bookmarkStart w:id="3" w:name="_Toc512258412"/>
      <w:bookmarkStart w:id="4" w:name="_Toc512258554"/>
      <w:r w:rsidRPr="00FD0225">
        <w:rPr>
          <w:lang w:val="ro-RO"/>
        </w:rPr>
        <w:br w:type="page"/>
      </w:r>
      <w:r w:rsidR="00553BA5" w:rsidRPr="00FD0225">
        <w:lastRenderedPageBreak/>
        <w:t>Abrevieri</w:t>
      </w:r>
      <w:bookmarkEnd w:id="1"/>
      <w:bookmarkEnd w:id="2"/>
      <w:bookmarkEnd w:id="3"/>
      <w:bookmarkEnd w:id="4"/>
      <w:r w:rsidR="001A0185">
        <w:t xml:space="preserve"> </w:t>
      </w:r>
      <w:r w:rsidR="001A0185" w:rsidRPr="00897538">
        <w:t>&lt;TO BE ADDED&gt;</w:t>
      </w:r>
    </w:p>
    <w:p w:rsidR="00BE2946" w:rsidRPr="00897538" w:rsidRDefault="00BE2946" w:rsidP="00BE2946">
      <w:pPr>
        <w:rPr>
          <w:sz w:val="24"/>
          <w:szCs w:val="24"/>
          <w:highlight w:val="yellow"/>
          <w:lang w:val="ro-RO"/>
        </w:rPr>
      </w:pPr>
      <w:r w:rsidRPr="00897538">
        <w:rPr>
          <w:sz w:val="24"/>
          <w:szCs w:val="24"/>
          <w:highlight w:val="yellow"/>
          <w:lang w:val="ro-RO"/>
        </w:rPr>
        <w:t>(rând liber, 12pt, spaţiere 1,5, fără spaţii înainte şi după paragraf)</w:t>
      </w:r>
    </w:p>
    <w:p w:rsidR="00553BA5" w:rsidRPr="00897538" w:rsidRDefault="00CD7124" w:rsidP="004C1B31">
      <w:pPr>
        <w:rPr>
          <w:sz w:val="24"/>
          <w:szCs w:val="24"/>
          <w:highlight w:val="yellow"/>
          <w:lang w:val="ro-RO"/>
        </w:rPr>
      </w:pPr>
      <w:r w:rsidRPr="00897538">
        <w:rPr>
          <w:i/>
          <w:sz w:val="24"/>
          <w:szCs w:val="24"/>
          <w:highlight w:val="yellow"/>
          <w:lang w:val="ro-RO"/>
        </w:rPr>
        <w:t>D</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datoriei</w:t>
      </w:r>
    </w:p>
    <w:p w:rsidR="00CD7124" w:rsidRPr="00897538" w:rsidRDefault="00CD7124" w:rsidP="004C1B31">
      <w:pPr>
        <w:rPr>
          <w:sz w:val="24"/>
          <w:szCs w:val="24"/>
          <w:highlight w:val="yellow"/>
          <w:lang w:val="ro-RO"/>
        </w:rPr>
      </w:pPr>
      <w:r w:rsidRPr="00897538">
        <w:rPr>
          <w:i/>
          <w:sz w:val="24"/>
          <w:szCs w:val="24"/>
          <w:highlight w:val="yellow"/>
          <w:lang w:val="ro-RO"/>
        </w:rPr>
        <w:t>E</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capitalurilor proprii</w:t>
      </w:r>
    </w:p>
    <w:p w:rsidR="00CD7124" w:rsidRPr="00897538" w:rsidRDefault="00CD7124" w:rsidP="004C1B31">
      <w:pPr>
        <w:rPr>
          <w:sz w:val="24"/>
          <w:szCs w:val="24"/>
          <w:highlight w:val="yellow"/>
          <w:lang w:val="ro-RO"/>
        </w:rPr>
      </w:pPr>
      <w:r w:rsidRPr="00897538">
        <w:rPr>
          <w:i/>
          <w:sz w:val="24"/>
          <w:szCs w:val="24"/>
          <w:highlight w:val="yellow"/>
          <w:lang w:val="ro-RO"/>
        </w:rPr>
        <w:t>FCFF</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free cash flow to firm</w:t>
      </w:r>
    </w:p>
    <w:p w:rsidR="00CD7124" w:rsidRPr="00897538" w:rsidRDefault="00CD7124" w:rsidP="004C1B31">
      <w:pPr>
        <w:rPr>
          <w:sz w:val="24"/>
          <w:szCs w:val="24"/>
          <w:highlight w:val="yellow"/>
          <w:lang w:val="ro-RO"/>
        </w:rPr>
      </w:pPr>
      <w:r w:rsidRPr="00897538">
        <w:rPr>
          <w:i/>
          <w:sz w:val="24"/>
          <w:szCs w:val="24"/>
          <w:highlight w:val="yellow"/>
          <w:lang w:val="ro-RO"/>
        </w:rPr>
        <w:t>EPS</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profit net pe acţiune</w:t>
      </w:r>
    </w:p>
    <w:p w:rsidR="00CD7124" w:rsidRPr="00897538" w:rsidRDefault="00CD7124" w:rsidP="004C1B31">
      <w:pPr>
        <w:rPr>
          <w:sz w:val="24"/>
          <w:szCs w:val="24"/>
          <w:highlight w:val="yellow"/>
          <w:lang w:val="ro-RO"/>
        </w:rPr>
      </w:pPr>
      <w:r w:rsidRPr="00897538">
        <w:rPr>
          <w:i/>
          <w:sz w:val="24"/>
          <w:szCs w:val="24"/>
          <w:highlight w:val="yellow"/>
          <w:lang w:val="ro-RO"/>
        </w:rPr>
        <w:t>ln</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logaritm natural</w:t>
      </w:r>
    </w:p>
    <w:p w:rsidR="00CD7124" w:rsidRPr="00897538" w:rsidRDefault="00CD7124" w:rsidP="004C1B31">
      <w:pPr>
        <w:rPr>
          <w:sz w:val="24"/>
          <w:szCs w:val="24"/>
          <w:highlight w:val="yellow"/>
          <w:lang w:val="ro-RO"/>
        </w:rPr>
      </w:pPr>
      <w:r w:rsidRPr="00897538">
        <w:rPr>
          <w:i/>
          <w:sz w:val="24"/>
          <w:szCs w:val="24"/>
          <w:highlight w:val="yellow"/>
          <w:lang w:val="ro-RO"/>
        </w:rPr>
        <w:t>g</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rată de creştere</w:t>
      </w:r>
    </w:p>
    <w:p w:rsidR="00CD7124" w:rsidRPr="00897538" w:rsidRDefault="00CD7124" w:rsidP="004C1B31">
      <w:pPr>
        <w:rPr>
          <w:sz w:val="24"/>
          <w:szCs w:val="24"/>
          <w:highlight w:val="yellow"/>
          <w:lang w:val="ro-RO"/>
        </w:rPr>
      </w:pPr>
      <w:r w:rsidRPr="00897538">
        <w:rPr>
          <w:i/>
          <w:sz w:val="24"/>
          <w:szCs w:val="24"/>
          <w:highlight w:val="yellow"/>
          <w:lang w:val="ro-RO"/>
        </w:rPr>
        <w:t>σ</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abaterea medie pătratică</w:t>
      </w:r>
    </w:p>
    <w:p w:rsidR="00CD7124" w:rsidRPr="00FD0225" w:rsidRDefault="00CD7124" w:rsidP="004C1B31">
      <w:pPr>
        <w:rPr>
          <w:sz w:val="24"/>
          <w:szCs w:val="24"/>
          <w:lang w:val="ro-RO"/>
        </w:rPr>
      </w:pPr>
      <w:r w:rsidRPr="00897538">
        <w:rPr>
          <w:i/>
          <w:sz w:val="24"/>
          <w:szCs w:val="24"/>
          <w:highlight w:val="yellow"/>
          <w:lang w:val="ro-RO"/>
        </w:rPr>
        <w:t>β</w:t>
      </w:r>
      <w:r w:rsidRPr="00897538">
        <w:rPr>
          <w:i/>
          <w:sz w:val="24"/>
          <w:szCs w:val="24"/>
          <w:highlight w:val="yellow"/>
          <w:vertAlign w:val="subscript"/>
          <w:lang w:val="ro-RO"/>
        </w:rPr>
        <w:t>U</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beta asociat unei firme neîndatorate</w:t>
      </w:r>
    </w:p>
    <w:p w:rsidR="00553BA5" w:rsidRPr="00FD0225" w:rsidRDefault="00553BA5" w:rsidP="004C1B31">
      <w:pPr>
        <w:rPr>
          <w:sz w:val="24"/>
          <w:szCs w:val="24"/>
          <w:lang w:val="ro-RO"/>
        </w:rPr>
      </w:pPr>
    </w:p>
    <w:p w:rsidR="00553BA5" w:rsidRPr="00FD0225" w:rsidRDefault="00553BA5" w:rsidP="004C1B31">
      <w:pPr>
        <w:rPr>
          <w:b/>
          <w:sz w:val="24"/>
          <w:szCs w:val="24"/>
          <w:lang w:val="ro-RO"/>
        </w:rPr>
      </w:pPr>
    </w:p>
    <w:p w:rsidR="00553BA5" w:rsidRPr="00FD0225" w:rsidRDefault="00553BA5"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C16F5C" w:rsidRPr="00897538" w:rsidRDefault="00D31642" w:rsidP="00362167">
      <w:pPr>
        <w:rPr>
          <w:b/>
          <w:szCs w:val="24"/>
          <w:highlight w:val="yellow"/>
          <w:lang w:val="ro-RO"/>
        </w:rPr>
      </w:pPr>
      <w:r w:rsidRPr="00897538">
        <w:rPr>
          <w:b/>
          <w:szCs w:val="24"/>
          <w:highlight w:val="yellow"/>
          <w:lang w:val="ro-RO"/>
        </w:rPr>
        <w:t>O</w:t>
      </w:r>
      <w:r w:rsidR="00C16F5C" w:rsidRPr="00897538">
        <w:rPr>
          <w:b/>
          <w:szCs w:val="24"/>
          <w:highlight w:val="yellow"/>
          <w:lang w:val="ro-RO"/>
        </w:rPr>
        <w:t>bservaţii:</w:t>
      </w:r>
    </w:p>
    <w:p w:rsidR="00943173" w:rsidRPr="00FD0225" w:rsidRDefault="00C16F5C" w:rsidP="00D44106">
      <w:pPr>
        <w:rPr>
          <w:sz w:val="24"/>
          <w:szCs w:val="24"/>
          <w:lang w:val="ro-RO"/>
        </w:rPr>
      </w:pPr>
      <w:r w:rsidRPr="00897538">
        <w:rPr>
          <w:szCs w:val="24"/>
          <w:highlight w:val="yellow"/>
          <w:lang w:val="ro-RO"/>
        </w:rPr>
        <w:t xml:space="preserve">Completaţi </w:t>
      </w:r>
      <w:r w:rsidR="00987171" w:rsidRPr="00897538">
        <w:rPr>
          <w:szCs w:val="24"/>
          <w:highlight w:val="yellow"/>
          <w:lang w:val="ro-RO"/>
        </w:rPr>
        <w:t>numai dacă folosiţi un număr mare de prescurtări şi abrevieri proprii.</w:t>
      </w:r>
      <w:r w:rsidR="00D31642" w:rsidRPr="00897538">
        <w:rPr>
          <w:szCs w:val="24"/>
          <w:highlight w:val="yellow"/>
          <w:lang w:val="ro-RO"/>
        </w:rPr>
        <w:t xml:space="preserve"> Altfel, ştergeţi pagina. Declararea abrevierilor n</w:t>
      </w:r>
      <w:r w:rsidR="00987171" w:rsidRPr="00897538">
        <w:rPr>
          <w:szCs w:val="24"/>
          <w:highlight w:val="yellow"/>
          <w:lang w:val="ro-RO"/>
        </w:rPr>
        <w:t>u se impune pentru abrevieri standard</w:t>
      </w:r>
      <w:r w:rsidR="009407E8" w:rsidRPr="00897538">
        <w:rPr>
          <w:szCs w:val="24"/>
          <w:highlight w:val="yellow"/>
          <w:lang w:val="ro-RO"/>
        </w:rPr>
        <w:t xml:space="preserve"> precum</w:t>
      </w:r>
      <w:r w:rsidR="00987171" w:rsidRPr="00897538">
        <w:rPr>
          <w:szCs w:val="24"/>
          <w:highlight w:val="yellow"/>
          <w:lang w:val="ro-RO"/>
        </w:rPr>
        <w:t>: UE, SUA, PIB, BNR, FMI, ASF</w:t>
      </w:r>
      <w:r w:rsidR="00CD7124" w:rsidRPr="00897538">
        <w:rPr>
          <w:szCs w:val="24"/>
          <w:highlight w:val="yellow"/>
          <w:lang w:val="ro-RO"/>
        </w:rPr>
        <w:t xml:space="preserve"> </w:t>
      </w:r>
      <w:r w:rsidR="00987171" w:rsidRPr="00897538">
        <w:rPr>
          <w:szCs w:val="24"/>
          <w:highlight w:val="yellow"/>
          <w:lang w:val="ro-RO"/>
        </w:rPr>
        <w:t>etc.</w:t>
      </w:r>
      <w:r w:rsidR="00D31642" w:rsidRPr="00897538">
        <w:rPr>
          <w:szCs w:val="24"/>
          <w:highlight w:val="yellow"/>
          <w:lang w:val="ro-RO"/>
        </w:rPr>
        <w:t xml:space="preserve"> Une</w:t>
      </w:r>
      <w:r w:rsidR="00106FB3" w:rsidRPr="00897538">
        <w:rPr>
          <w:szCs w:val="24"/>
          <w:highlight w:val="yellow"/>
          <w:lang w:val="ro-RO"/>
        </w:rPr>
        <w:t>le conven</w:t>
      </w:r>
      <w:r w:rsidR="00FD2E40" w:rsidRPr="00897538">
        <w:rPr>
          <w:szCs w:val="24"/>
          <w:highlight w:val="yellow"/>
          <w:lang w:val="ro-RO"/>
        </w:rPr>
        <w:t>ţ</w:t>
      </w:r>
      <w:r w:rsidR="00106FB3" w:rsidRPr="00897538">
        <w:rPr>
          <w:szCs w:val="24"/>
          <w:highlight w:val="yellow"/>
          <w:lang w:val="ro-RO"/>
        </w:rPr>
        <w:t xml:space="preserve">ii </w:t>
      </w:r>
      <w:r w:rsidR="00D31642" w:rsidRPr="00897538">
        <w:rPr>
          <w:szCs w:val="24"/>
          <w:highlight w:val="yellow"/>
          <w:lang w:val="ro-RO"/>
        </w:rPr>
        <w:t>recomandă suprimarea punctelor pentru abrevieri standard: UE în loc de U.E. sau BNR în loc de B.N.R.</w:t>
      </w:r>
      <w:r w:rsidR="00106FB3" w:rsidRPr="00897538">
        <w:rPr>
          <w:szCs w:val="24"/>
          <w:highlight w:val="yellow"/>
          <w:lang w:val="ro-RO"/>
        </w:rPr>
        <w:t xml:space="preserve"> Rămâne la latitudinea autorului. </w:t>
      </w:r>
      <w:r w:rsidR="00987171" w:rsidRPr="00897538">
        <w:rPr>
          <w:szCs w:val="24"/>
          <w:highlight w:val="yellow"/>
          <w:lang w:val="ro-RO"/>
        </w:rPr>
        <w:t>Dacă se folosesc abrevieri puţine, ele pot fi introduse odată cu prima menţionare</w:t>
      </w:r>
      <w:r w:rsidR="009407E8" w:rsidRPr="00897538">
        <w:rPr>
          <w:szCs w:val="24"/>
          <w:highlight w:val="yellow"/>
          <w:lang w:val="ro-RO"/>
        </w:rPr>
        <w:t>,</w:t>
      </w:r>
      <w:r w:rsidR="00987171" w:rsidRPr="00897538">
        <w:rPr>
          <w:szCs w:val="24"/>
          <w:highlight w:val="yellow"/>
          <w:lang w:val="ro-RO"/>
        </w:rPr>
        <w:t xml:space="preserve"> direct în text, în introducere sau la începutul capitolelor, secţiunilor. De exemplu: „Un concept important este dobânda anuală efectivă (DAE) deoarece ...” sau „Costul capitalului propriu (</w:t>
      </w:r>
      <w:r w:rsidR="00987171" w:rsidRPr="00897538">
        <w:rPr>
          <w:i/>
          <w:szCs w:val="24"/>
          <w:highlight w:val="yellow"/>
          <w:lang w:val="ro-RO"/>
        </w:rPr>
        <w:t>k</w:t>
      </w:r>
      <w:r w:rsidR="00987171" w:rsidRPr="00897538">
        <w:rPr>
          <w:i/>
          <w:szCs w:val="24"/>
          <w:highlight w:val="yellow"/>
          <w:vertAlign w:val="subscript"/>
          <w:lang w:val="ro-RO"/>
        </w:rPr>
        <w:t>CPR</w:t>
      </w:r>
      <w:r w:rsidR="00987171" w:rsidRPr="00897538">
        <w:rPr>
          <w:szCs w:val="24"/>
          <w:highlight w:val="yellow"/>
          <w:lang w:val="ro-RO"/>
        </w:rPr>
        <w:t>) indică ...”. Nu este cazul</w:t>
      </w:r>
      <w:r w:rsidR="00106FB3" w:rsidRPr="00897538">
        <w:rPr>
          <w:szCs w:val="24"/>
          <w:highlight w:val="yellow"/>
          <w:lang w:val="ro-RO"/>
        </w:rPr>
        <w:t xml:space="preserve"> formalizării excesive</w:t>
      </w:r>
      <w:r w:rsidR="00987171" w:rsidRPr="00897538">
        <w:rPr>
          <w:szCs w:val="24"/>
          <w:highlight w:val="yellow"/>
          <w:lang w:val="ro-RO"/>
        </w:rPr>
        <w:t xml:space="preserve"> de tip </w:t>
      </w:r>
      <w:r w:rsidR="00106FB3" w:rsidRPr="00897538">
        <w:rPr>
          <w:szCs w:val="24"/>
          <w:highlight w:val="yellow"/>
          <w:lang w:val="ro-RO"/>
        </w:rPr>
        <w:t xml:space="preserve">„ dobânda anuală efectivă </w:t>
      </w:r>
      <w:r w:rsidR="00987171" w:rsidRPr="00897538">
        <w:rPr>
          <w:szCs w:val="24"/>
          <w:highlight w:val="yellow"/>
          <w:lang w:val="ro-RO"/>
        </w:rPr>
        <w:t>(de aici/acum încolo, DAE)</w:t>
      </w:r>
      <w:r w:rsidR="00106FB3" w:rsidRPr="00897538">
        <w:rPr>
          <w:szCs w:val="24"/>
          <w:highlight w:val="yellow"/>
          <w:lang w:val="ro-RO"/>
        </w:rPr>
        <w:t>”</w:t>
      </w:r>
      <w:r w:rsidR="00987171" w:rsidRPr="00FD0225">
        <w:rPr>
          <w:szCs w:val="24"/>
          <w:lang w:val="ro-RO"/>
        </w:rPr>
        <w:t xml:space="preserve">. </w:t>
      </w:r>
    </w:p>
    <w:p w:rsidR="00553BA5" w:rsidRPr="00FD0225" w:rsidRDefault="00943173" w:rsidP="002219E4">
      <w:pPr>
        <w:pStyle w:val="Heading1"/>
        <w:numPr>
          <w:ilvl w:val="0"/>
          <w:numId w:val="0"/>
        </w:numPr>
      </w:pPr>
      <w:r w:rsidRPr="00FD0225">
        <w:rPr>
          <w:sz w:val="24"/>
        </w:rPr>
        <w:br w:type="page"/>
      </w:r>
      <w:bookmarkStart w:id="5" w:name="_Toc512252948"/>
      <w:bookmarkStart w:id="6" w:name="_Toc512258359"/>
      <w:bookmarkStart w:id="7" w:name="_Toc512258413"/>
      <w:bookmarkStart w:id="8" w:name="_Toc512258555"/>
      <w:bookmarkStart w:id="9" w:name="_Toc534577827"/>
      <w:r w:rsidR="00553BA5" w:rsidRPr="00FD0225">
        <w:lastRenderedPageBreak/>
        <w:t xml:space="preserve">Lista </w:t>
      </w:r>
      <w:r w:rsidR="0058543B" w:rsidRPr="00FD0225">
        <w:t>tabelelor</w:t>
      </w:r>
      <w:r w:rsidR="00B62465" w:rsidRPr="00FD0225">
        <w:t xml:space="preserve"> </w:t>
      </w:r>
      <w:r w:rsidR="0058543B" w:rsidRPr="00FD0225">
        <w:t xml:space="preserve">şi </w:t>
      </w:r>
      <w:r w:rsidR="00553BA5" w:rsidRPr="00FD0225">
        <w:t>figurilor</w:t>
      </w:r>
      <w:bookmarkEnd w:id="5"/>
      <w:bookmarkEnd w:id="6"/>
      <w:bookmarkEnd w:id="7"/>
      <w:bookmarkEnd w:id="8"/>
      <w:r w:rsidR="00127FC5">
        <w:t xml:space="preserve"> </w:t>
      </w:r>
      <w:r w:rsidR="00127FC5" w:rsidRPr="00127FC5">
        <w:rPr>
          <w:color w:val="FF0000"/>
        </w:rPr>
        <w:t>&lt;TO BE ADDED&gt;</w:t>
      </w:r>
      <w:bookmarkEnd w:id="9"/>
    </w:p>
    <w:p w:rsidR="00BE2946" w:rsidRPr="00FD0225" w:rsidRDefault="00BE2946" w:rsidP="00BE2946">
      <w:pPr>
        <w:rPr>
          <w:sz w:val="24"/>
          <w:szCs w:val="24"/>
          <w:lang w:val="ro-RO"/>
        </w:rPr>
      </w:pPr>
      <w:r w:rsidRPr="00897538">
        <w:rPr>
          <w:sz w:val="24"/>
          <w:szCs w:val="24"/>
          <w:highlight w:val="yellow"/>
          <w:lang w:val="ro-RO"/>
        </w:rPr>
        <w:t>(rând liber, 12pt, spaţiere 1,5, fără spaţii înainte şi după paragraf)</w:t>
      </w:r>
    </w:p>
    <w:p w:rsidR="0058543B" w:rsidRPr="00FD0225" w:rsidRDefault="0058543B" w:rsidP="004C1B31">
      <w:pPr>
        <w:rPr>
          <w:b/>
          <w:sz w:val="24"/>
          <w:szCs w:val="24"/>
          <w:lang w:val="ro-RO"/>
        </w:rPr>
      </w:pPr>
      <w:r w:rsidRPr="00FD0225">
        <w:rPr>
          <w:b/>
          <w:sz w:val="24"/>
          <w:szCs w:val="24"/>
          <w:lang w:val="ro-RO"/>
        </w:rPr>
        <w:t>Tabele:</w:t>
      </w:r>
    </w:p>
    <w:p w:rsidR="00283FAE" w:rsidRPr="00FD0225" w:rsidRDefault="00283FAE">
      <w:pPr>
        <w:pStyle w:val="TableofFigures"/>
        <w:tabs>
          <w:tab w:val="right" w:leader="dot" w:pos="9017"/>
        </w:tabs>
        <w:rPr>
          <w:rFonts w:asciiTheme="minorHAnsi" w:eastAsiaTheme="minorEastAsia" w:hAnsiTheme="minorHAnsi" w:cstheme="minorBidi"/>
          <w:szCs w:val="22"/>
          <w:lang w:val="ro-RO"/>
        </w:rPr>
      </w:pPr>
      <w:r w:rsidRPr="00FD0225">
        <w:rPr>
          <w:b/>
          <w:sz w:val="24"/>
          <w:szCs w:val="24"/>
          <w:lang w:val="ro-RO"/>
        </w:rPr>
        <w:fldChar w:fldCharType="begin"/>
      </w:r>
      <w:r w:rsidRPr="00FD0225">
        <w:rPr>
          <w:b/>
          <w:sz w:val="24"/>
          <w:szCs w:val="24"/>
          <w:lang w:val="ro-RO"/>
        </w:rPr>
        <w:instrText xml:space="preserve"> TOC \h \z \c "Tabel" </w:instrText>
      </w:r>
      <w:r w:rsidRPr="00FD0225">
        <w:rPr>
          <w:b/>
          <w:sz w:val="24"/>
          <w:szCs w:val="24"/>
          <w:lang w:val="ro-RO"/>
        </w:rPr>
        <w:fldChar w:fldCharType="separate"/>
      </w:r>
      <w:hyperlink w:anchor="_Toc512258698" w:history="1">
        <w:r w:rsidRPr="00FD0225">
          <w:rPr>
            <w:rStyle w:val="Hyperlink"/>
            <w:rFonts w:eastAsia="BatangChe"/>
            <w:color w:val="auto"/>
            <w:lang w:val="ro-RO"/>
          </w:rPr>
          <w:t>1.</w:t>
        </w:r>
        <w:r w:rsidRPr="00FD0225">
          <w:rPr>
            <w:rStyle w:val="Hyperlink"/>
            <w:color w:val="auto"/>
            <w:lang w:val="ro-RO"/>
          </w:rPr>
          <w:t xml:space="preserve"> Titlul concis și relevant al tabelului</w:t>
        </w:r>
        <w:r w:rsidRPr="00FD0225">
          <w:rPr>
            <w:webHidden/>
            <w:lang w:val="ro-RO"/>
          </w:rPr>
          <w:tab/>
        </w:r>
        <w:r w:rsidRPr="00FD0225">
          <w:rPr>
            <w:webHidden/>
            <w:lang w:val="ro-RO"/>
          </w:rPr>
          <w:fldChar w:fldCharType="begin"/>
        </w:r>
        <w:r w:rsidRPr="00FD0225">
          <w:rPr>
            <w:webHidden/>
            <w:lang w:val="ro-RO"/>
          </w:rPr>
          <w:instrText xml:space="preserve"> PAGEREF _Toc512258698 \h </w:instrText>
        </w:r>
        <w:r w:rsidRPr="00FD0225">
          <w:rPr>
            <w:webHidden/>
            <w:lang w:val="ro-RO"/>
          </w:rPr>
        </w:r>
        <w:r w:rsidRPr="00FD0225">
          <w:rPr>
            <w:webHidden/>
            <w:lang w:val="ro-RO"/>
          </w:rPr>
          <w:fldChar w:fldCharType="separate"/>
        </w:r>
        <w:r w:rsidR="0071515A" w:rsidRPr="00FD0225">
          <w:rPr>
            <w:webHidden/>
            <w:lang w:val="ro-RO"/>
          </w:rPr>
          <w:t>5</w:t>
        </w:r>
        <w:r w:rsidRPr="00FD0225">
          <w:rPr>
            <w:webHidden/>
            <w:lang w:val="ro-RO"/>
          </w:rPr>
          <w:fldChar w:fldCharType="end"/>
        </w:r>
      </w:hyperlink>
    </w:p>
    <w:p w:rsidR="00553BA5" w:rsidRPr="00FD0225" w:rsidRDefault="00283FAE" w:rsidP="004C1B31">
      <w:pPr>
        <w:rPr>
          <w:b/>
          <w:sz w:val="24"/>
          <w:szCs w:val="24"/>
          <w:lang w:val="ro-RO"/>
        </w:rPr>
      </w:pPr>
      <w:r w:rsidRPr="00FD0225">
        <w:rPr>
          <w:b/>
          <w:sz w:val="24"/>
          <w:szCs w:val="24"/>
          <w:lang w:val="ro-RO"/>
        </w:rPr>
        <w:fldChar w:fldCharType="end"/>
      </w:r>
    </w:p>
    <w:p w:rsidR="0058543B" w:rsidRPr="00FD0225" w:rsidRDefault="0058543B" w:rsidP="0058543B">
      <w:pPr>
        <w:rPr>
          <w:b/>
          <w:sz w:val="24"/>
          <w:szCs w:val="24"/>
          <w:lang w:val="ro-RO"/>
        </w:rPr>
      </w:pPr>
      <w:r w:rsidRPr="00FD0225">
        <w:rPr>
          <w:b/>
          <w:sz w:val="24"/>
          <w:szCs w:val="24"/>
          <w:lang w:val="ro-RO"/>
        </w:rPr>
        <w:t>Figuri:</w:t>
      </w:r>
    </w:p>
    <w:p w:rsidR="00283FAE" w:rsidRPr="00FD0225" w:rsidRDefault="00283FAE">
      <w:pPr>
        <w:pStyle w:val="TableofFigures"/>
        <w:tabs>
          <w:tab w:val="right" w:leader="dot" w:pos="9017"/>
        </w:tabs>
        <w:rPr>
          <w:rFonts w:asciiTheme="minorHAnsi" w:eastAsiaTheme="minorEastAsia" w:hAnsiTheme="minorHAnsi" w:cstheme="minorBidi"/>
          <w:szCs w:val="22"/>
          <w:lang w:val="ro-RO"/>
        </w:rPr>
      </w:pPr>
      <w:r w:rsidRPr="00FD0225">
        <w:rPr>
          <w:sz w:val="24"/>
          <w:szCs w:val="24"/>
          <w:lang w:val="ro-RO"/>
        </w:rPr>
        <w:fldChar w:fldCharType="begin"/>
      </w:r>
      <w:r w:rsidRPr="00FD0225">
        <w:rPr>
          <w:sz w:val="24"/>
          <w:szCs w:val="24"/>
          <w:lang w:val="ro-RO"/>
        </w:rPr>
        <w:instrText xml:space="preserve"> TOC \h \z \c "Figură" </w:instrText>
      </w:r>
      <w:r w:rsidRPr="00FD0225">
        <w:rPr>
          <w:sz w:val="24"/>
          <w:szCs w:val="24"/>
          <w:lang w:val="ro-RO"/>
        </w:rPr>
        <w:fldChar w:fldCharType="separate"/>
      </w:r>
      <w:hyperlink w:anchor="_Toc512258664" w:history="1">
        <w:r w:rsidRPr="00FD0225">
          <w:rPr>
            <w:rStyle w:val="Hyperlink"/>
            <w:color w:val="auto"/>
            <w:lang w:val="ro-RO"/>
          </w:rPr>
          <w:t>1. Titlul concis și relevant al figurii</w:t>
        </w:r>
        <w:r w:rsidRPr="00FD0225">
          <w:rPr>
            <w:webHidden/>
            <w:lang w:val="ro-RO"/>
          </w:rPr>
          <w:tab/>
        </w:r>
        <w:r w:rsidRPr="00FD0225">
          <w:rPr>
            <w:webHidden/>
            <w:lang w:val="ro-RO"/>
          </w:rPr>
          <w:fldChar w:fldCharType="begin"/>
        </w:r>
        <w:r w:rsidRPr="00FD0225">
          <w:rPr>
            <w:webHidden/>
            <w:lang w:val="ro-RO"/>
          </w:rPr>
          <w:instrText xml:space="preserve"> PAGEREF _Toc512258664 \h </w:instrText>
        </w:r>
        <w:r w:rsidRPr="00FD0225">
          <w:rPr>
            <w:webHidden/>
            <w:lang w:val="ro-RO"/>
          </w:rPr>
        </w:r>
        <w:r w:rsidRPr="00FD0225">
          <w:rPr>
            <w:webHidden/>
            <w:lang w:val="ro-RO"/>
          </w:rPr>
          <w:fldChar w:fldCharType="separate"/>
        </w:r>
        <w:r w:rsidR="0071515A" w:rsidRPr="00FD0225">
          <w:rPr>
            <w:webHidden/>
            <w:lang w:val="ro-RO"/>
          </w:rPr>
          <w:t>7</w:t>
        </w:r>
        <w:r w:rsidRPr="00FD0225">
          <w:rPr>
            <w:webHidden/>
            <w:lang w:val="ro-RO"/>
          </w:rPr>
          <w:fldChar w:fldCharType="end"/>
        </w:r>
      </w:hyperlink>
    </w:p>
    <w:p w:rsidR="0058543B" w:rsidRPr="00FD0225" w:rsidRDefault="00283FAE" w:rsidP="0030664F">
      <w:pPr>
        <w:rPr>
          <w:sz w:val="24"/>
          <w:szCs w:val="24"/>
          <w:lang w:val="ro-RO"/>
        </w:rPr>
      </w:pPr>
      <w:r w:rsidRPr="00FD0225">
        <w:rPr>
          <w:sz w:val="24"/>
          <w:szCs w:val="24"/>
          <w:lang w:val="ro-RO"/>
        </w:rPr>
        <w:fldChar w:fldCharType="end"/>
      </w:r>
    </w:p>
    <w:p w:rsidR="0058543B" w:rsidRPr="00FD0225" w:rsidRDefault="0058543B" w:rsidP="004C1B31">
      <w:pPr>
        <w:rPr>
          <w:b/>
          <w:sz w:val="24"/>
          <w:szCs w:val="24"/>
          <w:lang w:val="ro-RO"/>
        </w:rPr>
      </w:pPr>
    </w:p>
    <w:p w:rsidR="00553BA5" w:rsidRPr="00FD0225" w:rsidRDefault="00553BA5" w:rsidP="004C1B31">
      <w:pPr>
        <w:rPr>
          <w:b/>
          <w:sz w:val="24"/>
          <w:szCs w:val="24"/>
          <w:lang w:val="ro-RO"/>
        </w:rPr>
      </w:pPr>
    </w:p>
    <w:p w:rsidR="00943173" w:rsidRPr="00FD0225" w:rsidRDefault="00943173" w:rsidP="004C1B31">
      <w:pPr>
        <w:rPr>
          <w:b/>
          <w:sz w:val="24"/>
          <w:szCs w:val="24"/>
          <w:lang w:val="ro-RO"/>
        </w:rPr>
      </w:pPr>
    </w:p>
    <w:p w:rsidR="00943173" w:rsidRPr="00FD0225" w:rsidRDefault="00943173" w:rsidP="004C1B31">
      <w:pPr>
        <w:rPr>
          <w:b/>
          <w:sz w:val="24"/>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A9499F" w:rsidRPr="00FD0225" w:rsidRDefault="00A9499F" w:rsidP="00362167">
      <w:pPr>
        <w:rPr>
          <w:b/>
          <w:szCs w:val="24"/>
          <w:lang w:val="ro-RO"/>
        </w:rPr>
      </w:pPr>
    </w:p>
    <w:p w:rsidR="001B5C83" w:rsidRPr="00FD0225" w:rsidRDefault="001B5C83" w:rsidP="00362167">
      <w:pPr>
        <w:rPr>
          <w:b/>
          <w:szCs w:val="24"/>
          <w:lang w:val="ro-RO"/>
        </w:rPr>
      </w:pPr>
    </w:p>
    <w:p w:rsidR="001B5C83" w:rsidRPr="00FD0225" w:rsidRDefault="001B5C83" w:rsidP="00362167">
      <w:pPr>
        <w:rPr>
          <w:b/>
          <w:szCs w:val="24"/>
          <w:lang w:val="ro-RO"/>
        </w:rPr>
      </w:pPr>
    </w:p>
    <w:p w:rsidR="001B5C83" w:rsidRPr="00FD0225" w:rsidRDefault="001B5C83" w:rsidP="00362167">
      <w:pPr>
        <w:rPr>
          <w:b/>
          <w:szCs w:val="24"/>
          <w:lang w:val="ro-RO"/>
        </w:rPr>
      </w:pPr>
    </w:p>
    <w:p w:rsidR="00943173" w:rsidRPr="00897538" w:rsidRDefault="00AB595C" w:rsidP="00362167">
      <w:pPr>
        <w:rPr>
          <w:b/>
          <w:szCs w:val="24"/>
          <w:highlight w:val="yellow"/>
          <w:lang w:val="ro-RO"/>
        </w:rPr>
      </w:pPr>
      <w:r w:rsidRPr="00897538">
        <w:rPr>
          <w:b/>
          <w:szCs w:val="24"/>
          <w:highlight w:val="yellow"/>
          <w:lang w:val="ro-RO"/>
        </w:rPr>
        <w:t>O</w:t>
      </w:r>
      <w:r w:rsidR="00943173" w:rsidRPr="00897538">
        <w:rPr>
          <w:b/>
          <w:szCs w:val="24"/>
          <w:highlight w:val="yellow"/>
          <w:lang w:val="ro-RO"/>
        </w:rPr>
        <w:t>bservaţii:</w:t>
      </w:r>
    </w:p>
    <w:p w:rsidR="005C3DDF" w:rsidRPr="00FD0225" w:rsidRDefault="00BB459B" w:rsidP="00BB1058">
      <w:pPr>
        <w:rPr>
          <w:sz w:val="24"/>
          <w:szCs w:val="24"/>
          <w:lang w:val="ro-RO"/>
        </w:rPr>
      </w:pPr>
      <w:r w:rsidRPr="00897538">
        <w:rPr>
          <w:szCs w:val="24"/>
          <w:highlight w:val="yellow"/>
          <w:lang w:val="ro-RO"/>
        </w:rPr>
        <w:t xml:space="preserve">Completaţi numai dacă lucrarea cuprinde un număr semnificativ </w:t>
      </w:r>
      <w:r w:rsidR="00E931F7" w:rsidRPr="00897538">
        <w:rPr>
          <w:szCs w:val="24"/>
          <w:highlight w:val="yellow"/>
          <w:lang w:val="ro-RO"/>
        </w:rPr>
        <w:t xml:space="preserve">(minimum 10) </w:t>
      </w:r>
      <w:r w:rsidRPr="00897538">
        <w:rPr>
          <w:szCs w:val="24"/>
          <w:highlight w:val="yellow"/>
          <w:lang w:val="ro-RO"/>
        </w:rPr>
        <w:t>de tabele</w:t>
      </w:r>
      <w:r w:rsidR="00720DE7" w:rsidRPr="00897538">
        <w:rPr>
          <w:szCs w:val="24"/>
          <w:highlight w:val="yellow"/>
          <w:lang w:val="ro-RO"/>
        </w:rPr>
        <w:t>/</w:t>
      </w:r>
      <w:r w:rsidRPr="00897538">
        <w:rPr>
          <w:szCs w:val="24"/>
          <w:highlight w:val="yellow"/>
          <w:lang w:val="ro-RO"/>
        </w:rPr>
        <w:t>figuri.</w:t>
      </w:r>
      <w:r w:rsidR="000E4F1E" w:rsidRPr="00897538">
        <w:rPr>
          <w:szCs w:val="24"/>
          <w:highlight w:val="yellow"/>
          <w:lang w:val="ro-RO"/>
        </w:rPr>
        <w:t xml:space="preserve"> </w:t>
      </w:r>
      <w:r w:rsidR="00D44106" w:rsidRPr="00897538">
        <w:rPr>
          <w:i/>
          <w:highlight w:val="yellow"/>
          <w:lang w:val="ro-RO"/>
        </w:rPr>
        <w:t>Formatare</w:t>
      </w:r>
      <w:r w:rsidR="00346994" w:rsidRPr="00897538">
        <w:rPr>
          <w:i/>
          <w:highlight w:val="yellow"/>
          <w:lang w:val="ro-RO"/>
        </w:rPr>
        <w:t xml:space="preserve">a </w:t>
      </w:r>
      <w:r w:rsidR="00F62101" w:rsidRPr="00897538">
        <w:rPr>
          <w:i/>
          <w:highlight w:val="yellow"/>
          <w:lang w:val="ro-RO"/>
        </w:rPr>
        <w:t xml:space="preserve">titlurilor </w:t>
      </w:r>
      <w:r w:rsidR="00346994" w:rsidRPr="00897538">
        <w:rPr>
          <w:i/>
          <w:highlight w:val="yellow"/>
          <w:lang w:val="ro-RO"/>
        </w:rPr>
        <w:t>t</w:t>
      </w:r>
      <w:r w:rsidR="00100355" w:rsidRPr="00897538">
        <w:rPr>
          <w:i/>
          <w:highlight w:val="yellow"/>
          <w:lang w:val="ro-RO"/>
        </w:rPr>
        <w:t>abele</w:t>
      </w:r>
      <w:r w:rsidR="00D90F52" w:rsidRPr="00897538">
        <w:rPr>
          <w:i/>
          <w:highlight w:val="yellow"/>
          <w:lang w:val="ro-RO"/>
        </w:rPr>
        <w:t>lor</w:t>
      </w:r>
      <w:r w:rsidR="00100355" w:rsidRPr="00897538">
        <w:rPr>
          <w:i/>
          <w:highlight w:val="yellow"/>
          <w:lang w:val="ro-RO"/>
        </w:rPr>
        <w:t xml:space="preserve"> și figuri</w:t>
      </w:r>
      <w:r w:rsidR="00D90F52" w:rsidRPr="00897538">
        <w:rPr>
          <w:i/>
          <w:highlight w:val="yellow"/>
          <w:lang w:val="ro-RO"/>
        </w:rPr>
        <w:t>lor</w:t>
      </w:r>
      <w:r w:rsidR="00F62101" w:rsidRPr="00897538">
        <w:rPr>
          <w:i/>
          <w:highlight w:val="yellow"/>
          <w:lang w:val="ro-RO"/>
        </w:rPr>
        <w:t xml:space="preserve"> din liste</w:t>
      </w:r>
      <w:r w:rsidR="00D44106" w:rsidRPr="00897538">
        <w:rPr>
          <w:i/>
          <w:highlight w:val="yellow"/>
          <w:lang w:val="ro-RO"/>
        </w:rPr>
        <w:t>:</w:t>
      </w:r>
      <w:r w:rsidR="00D44106" w:rsidRPr="00897538">
        <w:rPr>
          <w:highlight w:val="yellow"/>
          <w:lang w:val="ro-RO"/>
        </w:rPr>
        <w:t xml:space="preserve"> </w:t>
      </w:r>
      <w:r w:rsidR="00555DF5" w:rsidRPr="00897538">
        <w:rPr>
          <w:highlight w:val="yellow"/>
          <w:lang w:val="ro-RO"/>
        </w:rPr>
        <w:t>TNR</w:t>
      </w:r>
      <w:r w:rsidR="00D44106" w:rsidRPr="00897538">
        <w:rPr>
          <w:highlight w:val="yellow"/>
          <w:lang w:val="ro-RO"/>
        </w:rPr>
        <w:t xml:space="preserve">, 11p, spaţiere normală la 1 rând (single). </w:t>
      </w:r>
      <w:r w:rsidR="00E116A7" w:rsidRPr="00897538">
        <w:rPr>
          <w:szCs w:val="24"/>
          <w:highlight w:val="yellow"/>
          <w:lang w:val="ro-RO"/>
        </w:rPr>
        <w:t xml:space="preserve">Deşi posibilă, nu este recomandată o diferenţiere între </w:t>
      </w:r>
      <w:r w:rsidR="00E116A7" w:rsidRPr="00897538">
        <w:rPr>
          <w:i/>
          <w:szCs w:val="24"/>
          <w:highlight w:val="yellow"/>
          <w:lang w:val="ro-RO"/>
        </w:rPr>
        <w:t>figuri</w:t>
      </w:r>
      <w:r w:rsidR="00E116A7" w:rsidRPr="00897538">
        <w:rPr>
          <w:szCs w:val="24"/>
          <w:highlight w:val="yellow"/>
          <w:lang w:val="ro-RO"/>
        </w:rPr>
        <w:t xml:space="preserve"> (scheme, diagrame, mecanisme, imagini) şi </w:t>
      </w:r>
      <w:r w:rsidR="00E116A7" w:rsidRPr="00897538">
        <w:rPr>
          <w:i/>
          <w:szCs w:val="24"/>
          <w:highlight w:val="yellow"/>
          <w:lang w:val="ro-RO"/>
        </w:rPr>
        <w:t>grafice</w:t>
      </w:r>
      <w:r w:rsidR="00E116A7" w:rsidRPr="00897538">
        <w:rPr>
          <w:szCs w:val="24"/>
          <w:highlight w:val="yellow"/>
          <w:lang w:val="ro-RO"/>
        </w:rPr>
        <w:t xml:space="preserve"> (dinamica unor variabile cantitative). Astfel, „figura” acoperă şi graficele. </w:t>
      </w:r>
      <w:r w:rsidR="008E2A71" w:rsidRPr="00897538">
        <w:rPr>
          <w:szCs w:val="24"/>
          <w:highlight w:val="yellow"/>
          <w:lang w:val="ro-RO"/>
        </w:rPr>
        <w:t>De asemenea, n</w:t>
      </w:r>
      <w:r w:rsidR="00E116A7" w:rsidRPr="00897538">
        <w:rPr>
          <w:szCs w:val="24"/>
          <w:highlight w:val="yellow"/>
          <w:lang w:val="ro-RO"/>
        </w:rPr>
        <w:t xml:space="preserve">u </w:t>
      </w:r>
      <w:r w:rsidR="00FE23D0" w:rsidRPr="00897538">
        <w:rPr>
          <w:szCs w:val="24"/>
          <w:highlight w:val="yellow"/>
          <w:lang w:val="ro-RO"/>
        </w:rPr>
        <w:t xml:space="preserve">sunt necesare </w:t>
      </w:r>
      <w:r w:rsidR="00E116A7" w:rsidRPr="00897538">
        <w:rPr>
          <w:szCs w:val="24"/>
          <w:highlight w:val="yellow"/>
          <w:lang w:val="ro-RO"/>
        </w:rPr>
        <w:t>descrieri de tip „Tabelul nr. 1: Sistemul bancar...”  puse imediat sub titlul „Tabele”, simpla numerotare 1, 2,</w:t>
      </w:r>
      <w:r w:rsidR="00D04D1F" w:rsidRPr="00897538">
        <w:rPr>
          <w:szCs w:val="24"/>
          <w:highlight w:val="yellow"/>
          <w:lang w:val="ro-RO"/>
        </w:rPr>
        <w:t xml:space="preserve"> fiind </w:t>
      </w:r>
      <w:r w:rsidR="00E116A7" w:rsidRPr="00897538">
        <w:rPr>
          <w:szCs w:val="24"/>
          <w:highlight w:val="yellow"/>
          <w:lang w:val="ro-RO"/>
        </w:rPr>
        <w:t xml:space="preserve">suficientă. </w:t>
      </w:r>
      <w:r w:rsidR="00D44106" w:rsidRPr="00897538">
        <w:rPr>
          <w:highlight w:val="yellow"/>
          <w:lang w:val="ro-RO"/>
        </w:rPr>
        <w:t xml:space="preserve">Se recomandă generarea automată a </w:t>
      </w:r>
      <w:r w:rsidR="00100355" w:rsidRPr="00897538">
        <w:rPr>
          <w:highlight w:val="yellow"/>
          <w:lang w:val="ro-RO"/>
        </w:rPr>
        <w:t>listelor tabele</w:t>
      </w:r>
      <w:r w:rsidR="00D90F52" w:rsidRPr="00897538">
        <w:rPr>
          <w:highlight w:val="yellow"/>
          <w:lang w:val="ro-RO"/>
        </w:rPr>
        <w:t xml:space="preserve">lor și </w:t>
      </w:r>
      <w:r w:rsidR="00100355" w:rsidRPr="00897538">
        <w:rPr>
          <w:highlight w:val="yellow"/>
          <w:lang w:val="ro-RO"/>
        </w:rPr>
        <w:t>figuri</w:t>
      </w:r>
      <w:r w:rsidR="00D90F52" w:rsidRPr="00897538">
        <w:rPr>
          <w:highlight w:val="yellow"/>
          <w:lang w:val="ro-RO"/>
        </w:rPr>
        <w:t>lor,</w:t>
      </w:r>
      <w:r w:rsidR="00100355" w:rsidRPr="00897538">
        <w:rPr>
          <w:highlight w:val="yellow"/>
          <w:lang w:val="ro-RO"/>
        </w:rPr>
        <w:t xml:space="preserve"> </w:t>
      </w:r>
      <w:r w:rsidR="00D44106" w:rsidRPr="00897538">
        <w:rPr>
          <w:highlight w:val="yellow"/>
          <w:lang w:val="ro-RO"/>
        </w:rPr>
        <w:t xml:space="preserve">utilizând opțiunea </w:t>
      </w:r>
      <w:r w:rsidR="00D44106" w:rsidRPr="00897538">
        <w:rPr>
          <w:i/>
          <w:highlight w:val="yellow"/>
          <w:lang w:val="ro-RO"/>
        </w:rPr>
        <w:t xml:space="preserve">Insert Table of </w:t>
      </w:r>
      <w:r w:rsidR="00100355" w:rsidRPr="00897538">
        <w:rPr>
          <w:i/>
          <w:highlight w:val="yellow"/>
          <w:lang w:val="ro-RO"/>
        </w:rPr>
        <w:t>Figures</w:t>
      </w:r>
      <w:r w:rsidR="00D44106" w:rsidRPr="00897538">
        <w:rPr>
          <w:highlight w:val="yellow"/>
          <w:lang w:val="ro-RO"/>
        </w:rPr>
        <w:t xml:space="preserve">, </w:t>
      </w:r>
      <w:r w:rsidR="00100355" w:rsidRPr="00897538">
        <w:rPr>
          <w:highlight w:val="yellow"/>
          <w:lang w:val="ro-RO"/>
        </w:rPr>
        <w:t xml:space="preserve">separat pentru tabele, respectiv figuri, </w:t>
      </w:r>
      <w:r w:rsidR="00D44106" w:rsidRPr="00897538">
        <w:rPr>
          <w:highlight w:val="yellow"/>
          <w:lang w:val="ro-RO"/>
        </w:rPr>
        <w:t xml:space="preserve">după ce în prealabil </w:t>
      </w:r>
      <w:r w:rsidR="00D90F52" w:rsidRPr="00897538">
        <w:rPr>
          <w:highlight w:val="yellow"/>
          <w:lang w:val="ro-RO"/>
        </w:rPr>
        <w:t>tabelele/figurile</w:t>
      </w:r>
      <w:r w:rsidR="00100355" w:rsidRPr="00897538">
        <w:rPr>
          <w:highlight w:val="yellow"/>
          <w:lang w:val="ro-RO"/>
        </w:rPr>
        <w:t xml:space="preserve"> </w:t>
      </w:r>
      <w:r w:rsidR="00D44106" w:rsidRPr="00897538">
        <w:rPr>
          <w:highlight w:val="yellow"/>
          <w:lang w:val="ro-RO"/>
        </w:rPr>
        <w:t xml:space="preserve">din conținutul lucrării au fost </w:t>
      </w:r>
      <w:r w:rsidR="00D90F52" w:rsidRPr="00897538">
        <w:rPr>
          <w:highlight w:val="yellow"/>
          <w:lang w:val="ro-RO"/>
        </w:rPr>
        <w:t xml:space="preserve">numerotate </w:t>
      </w:r>
      <w:r w:rsidR="00D44106" w:rsidRPr="00897538">
        <w:rPr>
          <w:highlight w:val="yellow"/>
          <w:lang w:val="ro-RO"/>
        </w:rPr>
        <w:t>în mod corespunzător</w:t>
      </w:r>
      <w:r w:rsidR="00D90F52" w:rsidRPr="00897538">
        <w:rPr>
          <w:highlight w:val="yellow"/>
          <w:lang w:val="ro-RO"/>
        </w:rPr>
        <w:t xml:space="preserve"> (tabelele</w:t>
      </w:r>
      <w:r w:rsidR="00E116A7" w:rsidRPr="00897538">
        <w:rPr>
          <w:highlight w:val="yellow"/>
          <w:lang w:val="ro-RO"/>
        </w:rPr>
        <w:t xml:space="preserve"> separat de figuri</w:t>
      </w:r>
      <w:r w:rsidR="00D90F52" w:rsidRPr="00897538">
        <w:rPr>
          <w:highlight w:val="yellow"/>
          <w:lang w:val="ro-RO"/>
        </w:rPr>
        <w:t xml:space="preserve">), utilizând opțiunea </w:t>
      </w:r>
      <w:r w:rsidR="00D90F52" w:rsidRPr="00897538">
        <w:rPr>
          <w:i/>
          <w:highlight w:val="yellow"/>
          <w:lang w:val="ro-RO"/>
        </w:rPr>
        <w:t>Insert Caption</w:t>
      </w:r>
      <w:r w:rsidR="00D44106" w:rsidRPr="00897538">
        <w:rPr>
          <w:highlight w:val="yellow"/>
          <w:lang w:val="ro-RO"/>
        </w:rPr>
        <w:t>. Pentru a vă asi</w:t>
      </w:r>
      <w:r w:rsidR="00E116A7" w:rsidRPr="00897538">
        <w:rPr>
          <w:highlight w:val="yellow"/>
          <w:lang w:val="ro-RO"/>
        </w:rPr>
        <w:t xml:space="preserve">gura că cerințele de formatare </w:t>
      </w:r>
      <w:r w:rsidR="00D44106" w:rsidRPr="00897538">
        <w:rPr>
          <w:highlight w:val="yellow"/>
          <w:lang w:val="ro-RO"/>
        </w:rPr>
        <w:t xml:space="preserve">a </w:t>
      </w:r>
      <w:r w:rsidR="00D90F52" w:rsidRPr="00897538">
        <w:rPr>
          <w:highlight w:val="yellow"/>
          <w:lang w:val="ro-RO"/>
        </w:rPr>
        <w:t>listelor tabelelor/figurilor</w:t>
      </w:r>
      <w:r w:rsidR="00E116A7" w:rsidRPr="00897538">
        <w:rPr>
          <w:highlight w:val="yellow"/>
          <w:lang w:val="ro-RO"/>
        </w:rPr>
        <w:t xml:space="preserve"> </w:t>
      </w:r>
      <w:r w:rsidR="00D44106" w:rsidRPr="00897538">
        <w:rPr>
          <w:highlight w:val="yellow"/>
          <w:lang w:val="ro-RO"/>
        </w:rPr>
        <w:t xml:space="preserve">sunt respectate, utilizați opțiunea </w:t>
      </w:r>
      <w:r w:rsidR="00D44106" w:rsidRPr="00897538">
        <w:rPr>
          <w:i/>
          <w:highlight w:val="yellow"/>
          <w:lang w:val="ro-RO"/>
        </w:rPr>
        <w:t>Modify</w:t>
      </w:r>
      <w:r w:rsidR="00D44106" w:rsidRPr="00897538">
        <w:rPr>
          <w:highlight w:val="yellow"/>
          <w:lang w:val="ro-RO"/>
        </w:rPr>
        <w:t xml:space="preserve"> disponibilă în cazul </w:t>
      </w:r>
      <w:r w:rsidR="00D44106" w:rsidRPr="00897538">
        <w:rPr>
          <w:i/>
          <w:highlight w:val="yellow"/>
          <w:lang w:val="ro-RO"/>
        </w:rPr>
        <w:t xml:space="preserve">Table of </w:t>
      </w:r>
      <w:r w:rsidR="00E116A7" w:rsidRPr="00897538">
        <w:rPr>
          <w:i/>
          <w:highlight w:val="yellow"/>
          <w:lang w:val="ro-RO"/>
        </w:rPr>
        <w:t>Figures</w:t>
      </w:r>
      <w:r w:rsidR="00D44106" w:rsidRPr="00897538">
        <w:rPr>
          <w:highlight w:val="yellow"/>
          <w:lang w:val="ro-RO"/>
        </w:rPr>
        <w:t xml:space="preserve">. Nu uitaţi să actualizați </w:t>
      </w:r>
      <w:r w:rsidR="00E116A7" w:rsidRPr="00897538">
        <w:rPr>
          <w:highlight w:val="yellow"/>
          <w:lang w:val="ro-RO"/>
        </w:rPr>
        <w:t xml:space="preserve">listele </w:t>
      </w:r>
      <w:r w:rsidR="00D44106" w:rsidRPr="00897538">
        <w:rPr>
          <w:highlight w:val="yellow"/>
          <w:lang w:val="ro-RO"/>
        </w:rPr>
        <w:t xml:space="preserve">(folosing opțiunea </w:t>
      </w:r>
      <w:r w:rsidR="00D44106" w:rsidRPr="00897538">
        <w:rPr>
          <w:i/>
          <w:highlight w:val="yellow"/>
          <w:lang w:val="ro-RO"/>
        </w:rPr>
        <w:t>Update field</w:t>
      </w:r>
      <w:r w:rsidR="00E116A7" w:rsidRPr="00897538">
        <w:rPr>
          <w:highlight w:val="yellow"/>
          <w:lang w:val="ro-RO"/>
        </w:rPr>
        <w:t>) pentru ca acestea</w:t>
      </w:r>
      <w:r w:rsidR="00D44106" w:rsidRPr="00897538">
        <w:rPr>
          <w:highlight w:val="yellow"/>
          <w:lang w:val="ro-RO"/>
        </w:rPr>
        <w:t xml:space="preserve"> să suprindă modificările rezultate în urma verificărilor conducătorului ştiinţific.</w:t>
      </w:r>
      <w:r w:rsidR="00035043" w:rsidRPr="00FD0225">
        <w:rPr>
          <w:lang w:val="ro-RO"/>
        </w:rPr>
        <w:t xml:space="preserve"> </w:t>
      </w:r>
    </w:p>
    <w:p w:rsidR="00CC65A5" w:rsidRPr="00FD0225" w:rsidRDefault="00CC65A5" w:rsidP="00BB1058">
      <w:pPr>
        <w:rPr>
          <w:sz w:val="24"/>
          <w:szCs w:val="24"/>
          <w:lang w:val="ro-RO"/>
        </w:rPr>
      </w:pPr>
    </w:p>
    <w:p w:rsidR="00CC65A5" w:rsidRPr="00FD0225" w:rsidRDefault="00CC65A5" w:rsidP="00BB1058">
      <w:pPr>
        <w:rPr>
          <w:sz w:val="24"/>
          <w:szCs w:val="24"/>
          <w:lang w:val="ro-RO"/>
        </w:rPr>
        <w:sectPr w:rsidR="00CC65A5" w:rsidRPr="00FD0225" w:rsidSect="0042789C">
          <w:headerReference w:type="default" r:id="rId8"/>
          <w:footerReference w:type="default" r:id="rId9"/>
          <w:pgSz w:w="11907" w:h="16839" w:code="9"/>
          <w:pgMar w:top="1440" w:right="1440" w:bottom="1440" w:left="1440" w:header="720" w:footer="170" w:gutter="0"/>
          <w:pgNumType w:fmt="lowerRoman" w:start="1"/>
          <w:cols w:space="720"/>
          <w:titlePg/>
          <w:docGrid w:linePitch="360"/>
        </w:sectPr>
      </w:pPr>
    </w:p>
    <w:p w:rsidR="00553BA5" w:rsidRPr="00FD0225" w:rsidRDefault="00234E4A" w:rsidP="002219E4">
      <w:pPr>
        <w:pStyle w:val="Heading1"/>
        <w:numPr>
          <w:ilvl w:val="0"/>
          <w:numId w:val="0"/>
        </w:numPr>
      </w:pPr>
      <w:bookmarkStart w:id="10" w:name="_Toc512252949"/>
      <w:bookmarkStart w:id="11" w:name="_Toc512258360"/>
      <w:bookmarkStart w:id="12" w:name="_Toc512258414"/>
      <w:bookmarkStart w:id="13" w:name="_Toc512258556"/>
      <w:bookmarkStart w:id="14" w:name="_Toc534577828"/>
      <w:r w:rsidRPr="00FD0225">
        <w:lastRenderedPageBreak/>
        <w:t>Introducere</w:t>
      </w:r>
      <w:bookmarkEnd w:id="10"/>
      <w:bookmarkEnd w:id="11"/>
      <w:bookmarkEnd w:id="12"/>
      <w:bookmarkEnd w:id="13"/>
      <w:bookmarkEnd w:id="14"/>
    </w:p>
    <w:p w:rsidR="00127FC5" w:rsidRDefault="00127FC5" w:rsidP="00BE2946">
      <w:pPr>
        <w:rPr>
          <w:sz w:val="24"/>
          <w:szCs w:val="24"/>
          <w:lang w:val="ro-RO"/>
        </w:rPr>
      </w:pPr>
    </w:p>
    <w:p w:rsidR="00135D3C" w:rsidRDefault="00127FC5" w:rsidP="00911FE1">
      <w:pPr>
        <w:rPr>
          <w:sz w:val="24"/>
          <w:szCs w:val="24"/>
          <w:lang w:val="ro-RO"/>
        </w:rPr>
      </w:pPr>
      <w:r>
        <w:rPr>
          <w:sz w:val="24"/>
          <w:szCs w:val="24"/>
          <w:lang w:val="ro-RO"/>
        </w:rPr>
        <w:t>Automatizare</w:t>
      </w:r>
      <w:r w:rsidR="00885BC4">
        <w:rPr>
          <w:sz w:val="24"/>
          <w:szCs w:val="24"/>
          <w:lang w:val="ro-RO"/>
        </w:rPr>
        <w:t>a</w:t>
      </w:r>
      <w:r>
        <w:rPr>
          <w:sz w:val="24"/>
          <w:szCs w:val="24"/>
          <w:lang w:val="ro-RO"/>
        </w:rPr>
        <w:t xml:space="preserve"> de case inteligente și Inteligență Artificială reprezintă două noțiuni care au cunoscut un avânt remarcabil în industria IT din ultimii ani, </w:t>
      </w:r>
      <w:r w:rsidR="00885BC4">
        <w:rPr>
          <w:sz w:val="24"/>
          <w:szCs w:val="24"/>
          <w:lang w:val="ro-RO"/>
        </w:rPr>
        <w:t xml:space="preserve">tot mai mulți producători lansând pe piață propriile soluții pentru îmbinarea lor, reorientându-și clientela țiintă de la firme de producție, către persoane fizice. Ele oferă </w:t>
      </w:r>
      <w:r w:rsidR="00135D3C">
        <w:rPr>
          <w:sz w:val="24"/>
          <w:szCs w:val="24"/>
          <w:lang w:val="ro-RO"/>
        </w:rPr>
        <w:t>posibilitatea integrării unui număr mare de echipamente inteligente într-o manieră agnostică de producător, precum și imbunătățiri continue prin actualizări recurente de software. Totuși, majoritatea soluțiilor cunoscute au două dezavantaje semnificative pentru utilizatorul de rând</w:t>
      </w:r>
      <w:r w:rsidR="00135D3C">
        <w:rPr>
          <w:sz w:val="24"/>
          <w:szCs w:val="24"/>
        </w:rPr>
        <w:t>:</w:t>
      </w:r>
      <w:r w:rsidR="00135D3C">
        <w:rPr>
          <w:sz w:val="24"/>
          <w:szCs w:val="24"/>
          <w:lang w:val="ro-RO"/>
        </w:rPr>
        <w:t xml:space="preserve"> prețul unui sistem complet, precum și necesitatea acc</w:t>
      </w:r>
      <w:r w:rsidR="0049215A">
        <w:rPr>
          <w:sz w:val="24"/>
          <w:szCs w:val="24"/>
          <w:lang w:val="ro-RO"/>
        </w:rPr>
        <w:t>esului continuu la internet</w:t>
      </w:r>
      <w:r w:rsidR="0049215A">
        <w:rPr>
          <w:sz w:val="24"/>
          <w:szCs w:val="24"/>
        </w:rPr>
        <w:t>;</w:t>
      </w:r>
      <w:r w:rsidR="0049215A">
        <w:rPr>
          <w:sz w:val="24"/>
          <w:szCs w:val="24"/>
          <w:lang w:val="ro-RO"/>
        </w:rPr>
        <w:t xml:space="preserve"> </w:t>
      </w:r>
      <w:r w:rsidR="00135D3C">
        <w:rPr>
          <w:sz w:val="24"/>
          <w:szCs w:val="24"/>
          <w:lang w:val="ro-RO"/>
        </w:rPr>
        <w:t>mai concret, la serverele producătorului, unde se real</w:t>
      </w:r>
      <w:r w:rsidR="0049215A">
        <w:rPr>
          <w:sz w:val="24"/>
          <w:szCs w:val="24"/>
          <w:lang w:val="ro-RO"/>
        </w:rPr>
        <w:t>izează majoritatea procesărilor</w:t>
      </w:r>
      <w:r w:rsidR="00135D3C">
        <w:rPr>
          <w:sz w:val="24"/>
          <w:szCs w:val="24"/>
          <w:lang w:val="ro-RO"/>
        </w:rPr>
        <w:t>.</w:t>
      </w:r>
    </w:p>
    <w:p w:rsidR="0049215A" w:rsidRDefault="00135D3C" w:rsidP="00911FE1">
      <w:pPr>
        <w:ind w:firstLine="720"/>
        <w:rPr>
          <w:sz w:val="24"/>
          <w:szCs w:val="24"/>
          <w:lang w:val="ro-RO"/>
        </w:rPr>
      </w:pPr>
      <w:r>
        <w:rPr>
          <w:sz w:val="24"/>
          <w:szCs w:val="24"/>
          <w:lang w:val="ro-RO"/>
        </w:rPr>
        <w:t xml:space="preserve">Proiectul descris reprezintă rezultatul încercării de a evita dezavantajele menționate mai sus, prin crearea unei soluții complet offline, izolat la un singur echipament de control și la un număr de echipamente controlate, </w:t>
      </w:r>
      <w:r w:rsidR="00911FE1">
        <w:rPr>
          <w:sz w:val="24"/>
          <w:szCs w:val="24"/>
          <w:lang w:val="ro-RO"/>
        </w:rPr>
        <w:t xml:space="preserve">toate </w:t>
      </w:r>
      <w:r>
        <w:rPr>
          <w:sz w:val="24"/>
          <w:szCs w:val="24"/>
          <w:lang w:val="ro-RO"/>
        </w:rPr>
        <w:t>accesibile ca preț pentru</w:t>
      </w:r>
      <w:r w:rsidR="00911FE1">
        <w:rPr>
          <w:sz w:val="24"/>
          <w:szCs w:val="24"/>
          <w:lang w:val="ro-RO"/>
        </w:rPr>
        <w:t xml:space="preserve"> potențiali</w:t>
      </w:r>
      <w:r w:rsidR="00875072">
        <w:rPr>
          <w:sz w:val="24"/>
          <w:szCs w:val="24"/>
          <w:lang w:val="ro-RO"/>
        </w:rPr>
        <w:t xml:space="preserve"> cumpărăto</w:t>
      </w:r>
      <w:r>
        <w:rPr>
          <w:sz w:val="24"/>
          <w:szCs w:val="24"/>
          <w:lang w:val="ro-RO"/>
        </w:rPr>
        <w:t>ri, care totodată oferă destule funcționalități pentru a fi util</w:t>
      </w:r>
      <w:r w:rsidR="00875072">
        <w:rPr>
          <w:sz w:val="24"/>
          <w:szCs w:val="24"/>
          <w:lang w:val="ro-RO"/>
        </w:rPr>
        <w:t>izate într-un mediu inteligent.</w:t>
      </w:r>
      <w:r w:rsidR="008C4800">
        <w:rPr>
          <w:sz w:val="24"/>
          <w:szCs w:val="24"/>
          <w:lang w:val="ro-RO"/>
        </w:rPr>
        <w:t xml:space="preserve"> Tehnologiile utilizate sunt, de asemenea, disponibile publicului, astfel </w:t>
      </w:r>
      <w:r w:rsidR="009928AB">
        <w:rPr>
          <w:sz w:val="24"/>
          <w:szCs w:val="24"/>
          <w:lang w:val="ro-RO"/>
        </w:rPr>
        <w:t>încât modificările sau extinder</w:t>
      </w:r>
      <w:r w:rsidR="008C4800">
        <w:rPr>
          <w:sz w:val="24"/>
          <w:szCs w:val="24"/>
          <w:lang w:val="ro-RO"/>
        </w:rPr>
        <w:t>ile ulterioare sunt și ele, posibile, fără un efort semnificativ.</w:t>
      </w:r>
      <w:r w:rsidR="007E33A1">
        <w:rPr>
          <w:sz w:val="24"/>
          <w:szCs w:val="24"/>
          <w:lang w:val="ro-RO"/>
        </w:rPr>
        <w:t xml:space="preserve"> </w:t>
      </w:r>
    </w:p>
    <w:p w:rsidR="00127FC5" w:rsidRDefault="007E33A1" w:rsidP="00911FE1">
      <w:pPr>
        <w:ind w:firstLine="720"/>
        <w:rPr>
          <w:sz w:val="24"/>
          <w:szCs w:val="24"/>
          <w:lang w:val="ro-RO"/>
        </w:rPr>
      </w:pPr>
      <w:r>
        <w:rPr>
          <w:sz w:val="24"/>
          <w:szCs w:val="24"/>
          <w:lang w:val="ro-RO"/>
        </w:rPr>
        <w:t>Deoarece utilizabilitatea a fost unul dintre cele mai importante aspecte în dezvoltarea aplicației, am optat pentru utilizarea și interpretarea limnajului natural ca mijloc de interacțiu</w:t>
      </w:r>
      <w:r w:rsidR="0049215A">
        <w:rPr>
          <w:sz w:val="24"/>
          <w:szCs w:val="24"/>
          <w:lang w:val="ro-RO"/>
        </w:rPr>
        <w:t>ne, în defavoarea comenzilor specifice de control de forma butanelor, sliderelor, sau a pictogramelor interactive, tipice pentru astfel de soluții de automatizare. Dat fiind faptul că formarea propozițiilor poate varia semnificativ de la un utilizator la altul, hardcodarea tuturor comenzilor specifice ar fi fost o limitare nedorită a soluției propuse, tocmai din acest motiv am optat pentru utilizarea unei rețele neuronale de clasificare, antrenat specific pe posibile comenzi dedicate interacțiunii cu proiectul, facilitând interpretretarea cu succes a comenzilor similare semantic, dar care diferă sintactic.</w:t>
      </w:r>
    </w:p>
    <w:p w:rsidR="0049215A" w:rsidRDefault="0049215A" w:rsidP="00911FE1">
      <w:pPr>
        <w:ind w:firstLine="720"/>
        <w:rPr>
          <w:sz w:val="24"/>
          <w:szCs w:val="24"/>
          <w:lang w:val="ro-RO"/>
        </w:rPr>
      </w:pPr>
      <w:r>
        <w:rPr>
          <w:sz w:val="24"/>
          <w:szCs w:val="24"/>
          <w:lang w:val="ro-RO"/>
        </w:rPr>
        <w:t xml:space="preserve">Interacțiunea cu echipamentele dedicate (în cazul de față, un bec și un termostat) s-a realizat folosind protocolul de comunicare Z-Wave, </w:t>
      </w:r>
      <w:r w:rsidR="00562C5E">
        <w:rPr>
          <w:sz w:val="24"/>
          <w:szCs w:val="24"/>
          <w:lang w:val="ro-RO"/>
        </w:rPr>
        <w:t xml:space="preserve">acesta asigurând prin natura sa </w:t>
      </w:r>
      <w:r w:rsidR="00AF1F0F">
        <w:rPr>
          <w:sz w:val="24"/>
          <w:szCs w:val="24"/>
          <w:lang w:val="ro-RO"/>
        </w:rPr>
        <w:t>interoperabilitate</w:t>
      </w:r>
      <w:r w:rsidR="00562C5E">
        <w:rPr>
          <w:sz w:val="24"/>
          <w:szCs w:val="24"/>
          <w:lang w:val="ro-RO"/>
        </w:rPr>
        <w:t xml:space="preserve"> între echipamente și unitatea de control</w:t>
      </w:r>
      <w:r w:rsidR="00AF1F0F">
        <w:rPr>
          <w:sz w:val="24"/>
          <w:szCs w:val="24"/>
          <w:lang w:val="ro-RO"/>
        </w:rPr>
        <w:t>, toate de la diferiți producători</w:t>
      </w:r>
      <w:r w:rsidR="004C3080">
        <w:rPr>
          <w:sz w:val="24"/>
          <w:szCs w:val="24"/>
          <w:lang w:val="ro-RO"/>
        </w:rPr>
        <w:t>,chiar și la distanțe mari</w:t>
      </w:r>
      <w:r w:rsidR="00562C5E">
        <w:rPr>
          <w:sz w:val="24"/>
          <w:szCs w:val="24"/>
          <w:lang w:val="ro-RO"/>
        </w:rPr>
        <w:t>. Totodată, se asigură și menținerea rețelei tip plasă creată între nodurile sale, chiar și în cazul în care vreunul devine indisponibil</w:t>
      </w:r>
      <w:r w:rsidR="00AF1F0F">
        <w:rPr>
          <w:sz w:val="24"/>
          <w:szCs w:val="24"/>
          <w:lang w:val="ro-RO"/>
        </w:rPr>
        <w:t>, sau inoperabil,</w:t>
      </w:r>
      <w:r w:rsidR="00562C5E">
        <w:rPr>
          <w:sz w:val="24"/>
          <w:szCs w:val="24"/>
          <w:lang w:val="ro-RO"/>
        </w:rPr>
        <w:t xml:space="preserve"> din diferite motive.</w:t>
      </w:r>
    </w:p>
    <w:p w:rsidR="004C3080" w:rsidRDefault="004C3080" w:rsidP="00320C38">
      <w:pPr>
        <w:ind w:firstLine="720"/>
        <w:rPr>
          <w:sz w:val="24"/>
          <w:szCs w:val="24"/>
          <w:lang w:val="ro-RO"/>
        </w:rPr>
      </w:pPr>
      <w:r>
        <w:rPr>
          <w:sz w:val="24"/>
          <w:szCs w:val="24"/>
          <w:lang w:val="ro-RO"/>
        </w:rPr>
        <w:t>Structura lucrării va include în Capitolul 1 concepte generale și noțiuni necesare înțelegerii diferitelor tehnologii utilizate</w:t>
      </w:r>
      <w:r w:rsidR="00320C38">
        <w:rPr>
          <w:sz w:val="24"/>
          <w:szCs w:val="24"/>
          <w:lang w:val="ro-RO"/>
        </w:rPr>
        <w:t xml:space="preserve"> legate de Internetul Lucrurilor (IoT)</w:t>
      </w:r>
      <w:r>
        <w:rPr>
          <w:sz w:val="24"/>
          <w:szCs w:val="24"/>
          <w:lang w:val="ro-RO"/>
        </w:rPr>
        <w:t>, Capitolul 2 va</w:t>
      </w:r>
      <w:r w:rsidR="00320C38">
        <w:rPr>
          <w:sz w:val="24"/>
          <w:szCs w:val="24"/>
          <w:lang w:val="ro-RO"/>
        </w:rPr>
        <w:t xml:space="preserve"> </w:t>
      </w:r>
      <w:r w:rsidR="00320C38">
        <w:rPr>
          <w:sz w:val="24"/>
          <w:szCs w:val="24"/>
          <w:lang w:val="ro-RO"/>
        </w:rPr>
        <w:lastRenderedPageBreak/>
        <w:t>introduce noțiunile de Inteligență Artificială folosite, fragmentând subcapitolele ast</w:t>
      </w:r>
      <w:r>
        <w:rPr>
          <w:sz w:val="24"/>
          <w:szCs w:val="24"/>
          <w:lang w:val="ro-RO"/>
        </w:rPr>
        <w:t>f</w:t>
      </w:r>
      <w:r w:rsidR="00320C38">
        <w:rPr>
          <w:sz w:val="24"/>
          <w:szCs w:val="24"/>
          <w:lang w:val="ro-RO"/>
        </w:rPr>
        <w:t>e</w:t>
      </w:r>
      <w:r>
        <w:rPr>
          <w:sz w:val="24"/>
          <w:szCs w:val="24"/>
          <w:lang w:val="ro-RO"/>
        </w:rPr>
        <w:t xml:space="preserve">l încât să urmeze </w:t>
      </w:r>
      <w:r w:rsidR="009236BC">
        <w:rPr>
          <w:sz w:val="24"/>
          <w:szCs w:val="24"/>
          <w:lang w:val="ro-RO"/>
        </w:rPr>
        <w:t xml:space="preserve">traseul de transmitere a informațiilor de la input la output, </w:t>
      </w:r>
      <w:r w:rsidR="00320C38">
        <w:rPr>
          <w:sz w:val="24"/>
          <w:szCs w:val="24"/>
          <w:lang w:val="ro-RO"/>
        </w:rPr>
        <w:t>Capitolul 3 va reflecta aplicarea și implementarea noțiunilor și tehnologiilor menționate în capitolele precedente pentru realizarea propriu zisă al proiectului, iar Capitolul 4</w:t>
      </w:r>
      <w:r w:rsidR="009236BC">
        <w:rPr>
          <w:sz w:val="24"/>
          <w:szCs w:val="24"/>
          <w:lang w:val="ro-RO"/>
        </w:rPr>
        <w:t xml:space="preserve"> va analiza limitările curente observate de-a lungul procesului de implementarea, oferind posibile soluții de îmbunătățire.</w:t>
      </w:r>
    </w:p>
    <w:p w:rsidR="00127FC5" w:rsidRPr="00FD0225" w:rsidRDefault="00127FC5" w:rsidP="00BE2946">
      <w:pPr>
        <w:rPr>
          <w:sz w:val="24"/>
          <w:szCs w:val="24"/>
          <w:lang w:val="ro-RO"/>
        </w:rPr>
      </w:pPr>
    </w:p>
    <w:p w:rsidR="00E11D1C" w:rsidRPr="00FD0225" w:rsidRDefault="00E11D1C" w:rsidP="00203B3B">
      <w:pPr>
        <w:rPr>
          <w:b/>
          <w:sz w:val="24"/>
          <w:szCs w:val="24"/>
          <w:lang w:val="ro-RO"/>
        </w:rPr>
      </w:pPr>
    </w:p>
    <w:p w:rsidR="00203B3B" w:rsidRPr="00897538" w:rsidRDefault="00534755" w:rsidP="00362167">
      <w:pPr>
        <w:rPr>
          <w:b/>
          <w:szCs w:val="24"/>
          <w:highlight w:val="yellow"/>
          <w:lang w:val="ro-RO"/>
        </w:rPr>
      </w:pPr>
      <w:r w:rsidRPr="00897538">
        <w:rPr>
          <w:b/>
          <w:szCs w:val="24"/>
          <w:highlight w:val="yellow"/>
          <w:lang w:val="ro-RO"/>
        </w:rPr>
        <w:t>O</w:t>
      </w:r>
      <w:r w:rsidR="00203B3B" w:rsidRPr="00897538">
        <w:rPr>
          <w:b/>
          <w:szCs w:val="24"/>
          <w:highlight w:val="yellow"/>
          <w:lang w:val="ro-RO"/>
        </w:rPr>
        <w:t>bservaţii:</w:t>
      </w:r>
    </w:p>
    <w:p w:rsidR="005B6542" w:rsidRPr="00897538" w:rsidRDefault="009D4D29" w:rsidP="00CD4A9A">
      <w:pPr>
        <w:rPr>
          <w:szCs w:val="24"/>
          <w:highlight w:val="yellow"/>
          <w:lang w:val="ro-RO"/>
        </w:rPr>
      </w:pPr>
      <w:r w:rsidRPr="00897538">
        <w:rPr>
          <w:szCs w:val="24"/>
          <w:highlight w:val="yellow"/>
          <w:lang w:val="ro-RO"/>
        </w:rPr>
        <w:t>Este recomandat să includă şi partea de motivare a alegerii temei, importanţa şi utilitatea acesteia, scurte observaţii asupra abordării/metodologiei alese, structura pe capitole.</w:t>
      </w:r>
      <w:r w:rsidR="005B6542" w:rsidRPr="00897538">
        <w:rPr>
          <w:szCs w:val="24"/>
          <w:highlight w:val="yellow"/>
          <w:lang w:val="ro-RO"/>
        </w:rPr>
        <w:t xml:space="preserve"> Fiind autor unic, studentul se poate exprima pe parcursul întregii lucrări la persoana întâi singular (mi-am propus</w:t>
      </w:r>
      <w:r w:rsidR="00E06F40" w:rsidRPr="00897538">
        <w:rPr>
          <w:szCs w:val="24"/>
          <w:highlight w:val="yellow"/>
          <w:lang w:val="ro-RO"/>
        </w:rPr>
        <w:t>, consider că</w:t>
      </w:r>
      <w:r w:rsidR="005B6542" w:rsidRPr="00897538">
        <w:rPr>
          <w:szCs w:val="24"/>
          <w:highlight w:val="yellow"/>
          <w:lang w:val="ro-RO"/>
        </w:rPr>
        <w:t>)</w:t>
      </w:r>
      <w:r w:rsidR="00E06F40" w:rsidRPr="00897538">
        <w:rPr>
          <w:szCs w:val="24"/>
          <w:highlight w:val="yellow"/>
          <w:lang w:val="ro-RO"/>
        </w:rPr>
        <w:t>; nu e nimic egocentric/arogant şi se practică la nivel internaţional</w:t>
      </w:r>
      <w:r w:rsidR="005B6542" w:rsidRPr="00897538">
        <w:rPr>
          <w:szCs w:val="24"/>
          <w:highlight w:val="yellow"/>
          <w:lang w:val="ro-RO"/>
        </w:rPr>
        <w:t>.</w:t>
      </w:r>
      <w:r w:rsidR="00E06F40" w:rsidRPr="00897538">
        <w:rPr>
          <w:szCs w:val="24"/>
          <w:highlight w:val="yellow"/>
          <w:lang w:val="ro-RO"/>
        </w:rPr>
        <w:t xml:space="preserve"> Totuşi, unele persoane se simt mai confortabil în spatele pluralului</w:t>
      </w:r>
      <w:r w:rsidR="00CD4A9A" w:rsidRPr="00897538">
        <w:rPr>
          <w:szCs w:val="24"/>
          <w:highlight w:val="yellow"/>
          <w:lang w:val="ro-RO"/>
        </w:rPr>
        <w:t xml:space="preserve"> (ne-am propus, considerăm că).</w:t>
      </w:r>
      <w:r w:rsidR="00E06F40" w:rsidRPr="00897538">
        <w:rPr>
          <w:szCs w:val="24"/>
          <w:highlight w:val="yellow"/>
          <w:lang w:val="ro-RO"/>
        </w:rPr>
        <w:t xml:space="preserve"> </w:t>
      </w:r>
    </w:p>
    <w:p w:rsidR="00362167" w:rsidRPr="00897538" w:rsidRDefault="00E06F40" w:rsidP="00CD4A9A">
      <w:pPr>
        <w:rPr>
          <w:szCs w:val="24"/>
          <w:highlight w:val="yellow"/>
          <w:lang w:val="ro-RO"/>
        </w:rPr>
      </w:pPr>
      <w:r w:rsidRPr="00897538">
        <w:rPr>
          <w:i/>
          <w:szCs w:val="24"/>
          <w:highlight w:val="yellow"/>
          <w:lang w:val="ro-RO"/>
        </w:rPr>
        <w:t>Formatare generală (introducere, capitole</w:t>
      </w:r>
      <w:r w:rsidR="00277C3D" w:rsidRPr="00897538">
        <w:rPr>
          <w:i/>
          <w:szCs w:val="24"/>
          <w:highlight w:val="yellow"/>
          <w:lang w:val="ro-RO"/>
        </w:rPr>
        <w:t>, concluzii</w:t>
      </w:r>
      <w:r w:rsidRPr="00897538">
        <w:rPr>
          <w:i/>
          <w:szCs w:val="24"/>
          <w:highlight w:val="yellow"/>
          <w:lang w:val="ro-RO"/>
        </w:rPr>
        <w:t>):</w:t>
      </w:r>
      <w:r w:rsidRPr="00897538">
        <w:rPr>
          <w:szCs w:val="24"/>
          <w:highlight w:val="yellow"/>
          <w:lang w:val="ro-RO"/>
        </w:rPr>
        <w:t xml:space="preserve"> </w:t>
      </w:r>
      <w:r w:rsidR="008F32F8" w:rsidRPr="00897538">
        <w:rPr>
          <w:szCs w:val="24"/>
          <w:highlight w:val="yellow"/>
          <w:lang w:val="ro-RO"/>
        </w:rPr>
        <w:t xml:space="preserve">Spaţiere între rânduri de 1,5; 0 puncte înainte de paragraf şi </w:t>
      </w:r>
      <w:r w:rsidR="00CF20FF" w:rsidRPr="00897538">
        <w:rPr>
          <w:szCs w:val="24"/>
          <w:highlight w:val="yellow"/>
          <w:lang w:val="ro-RO"/>
        </w:rPr>
        <w:t>0</w:t>
      </w:r>
      <w:r w:rsidR="008F32F8" w:rsidRPr="00897538">
        <w:rPr>
          <w:szCs w:val="24"/>
          <w:highlight w:val="yellow"/>
          <w:lang w:val="ro-RO"/>
        </w:rPr>
        <w:t xml:space="preserve"> puncte după paragraf. Primul paragraf</w:t>
      </w:r>
      <w:r w:rsidRPr="00897538">
        <w:rPr>
          <w:szCs w:val="24"/>
          <w:highlight w:val="yellow"/>
          <w:lang w:val="ro-RO"/>
        </w:rPr>
        <w:t xml:space="preserve"> din fiecare capitol/subcapitol</w:t>
      </w:r>
      <w:r w:rsidR="008F32F8" w:rsidRPr="00897538">
        <w:rPr>
          <w:szCs w:val="24"/>
          <w:highlight w:val="yellow"/>
          <w:lang w:val="ro-RO"/>
        </w:rPr>
        <w:t xml:space="preserve"> începe de la margine, fără </w:t>
      </w:r>
      <w:r w:rsidR="009D4D29" w:rsidRPr="00897538">
        <w:rPr>
          <w:szCs w:val="24"/>
          <w:highlight w:val="yellow"/>
          <w:lang w:val="ro-RO"/>
        </w:rPr>
        <w:t>indentare</w:t>
      </w:r>
      <w:r w:rsidR="008F32F8" w:rsidRPr="00897538">
        <w:rPr>
          <w:szCs w:val="24"/>
          <w:highlight w:val="yellow"/>
          <w:lang w:val="ro-RO"/>
        </w:rPr>
        <w:t>. Următoarele paragrafe au o indentare pentru prima linie de 1 cm (fără indentare left/right, fără hanging).</w:t>
      </w:r>
      <w:r w:rsidR="007D4949" w:rsidRPr="00897538">
        <w:rPr>
          <w:szCs w:val="24"/>
          <w:highlight w:val="yellow"/>
          <w:lang w:val="ro-RO"/>
        </w:rPr>
        <w:t xml:space="preserve"> </w:t>
      </w:r>
      <w:r w:rsidR="005A489B" w:rsidRPr="00897538">
        <w:rPr>
          <w:szCs w:val="24"/>
          <w:highlight w:val="yellow"/>
          <w:lang w:val="ro-RO"/>
        </w:rPr>
        <w:t xml:space="preserve">Formatul paginii: A4 (nu letter), margini „Normal”: 2,54 cm sus, jos, stânga, dreapta. </w:t>
      </w:r>
      <w:r w:rsidR="007D4949" w:rsidRPr="00897538">
        <w:rPr>
          <w:szCs w:val="24"/>
          <w:highlight w:val="yellow"/>
          <w:lang w:val="ro-RO"/>
        </w:rPr>
        <w:t>Formatarea textului şi paragrafelor se menţine pe parcursul lucrării.</w:t>
      </w:r>
      <w:r w:rsidR="00430D81" w:rsidRPr="00897538">
        <w:rPr>
          <w:szCs w:val="24"/>
          <w:highlight w:val="yellow"/>
          <w:lang w:val="ro-RO"/>
        </w:rPr>
        <w:t xml:space="preserve"> Obligatoriu, se folosesc diacriticile (ă, â, î, ş, ţ). Convenţii de editare: fără spaţiu(ii) înainte de virgulă (,) două puncte (:), punct şi virgulă (;),</w:t>
      </w:r>
      <w:r w:rsidR="00362167" w:rsidRPr="00897538">
        <w:rPr>
          <w:szCs w:val="24"/>
          <w:highlight w:val="yellow"/>
          <w:lang w:val="ro-RO"/>
        </w:rPr>
        <w:t xml:space="preserve"> </w:t>
      </w:r>
      <w:r w:rsidR="00430D81" w:rsidRPr="00897538">
        <w:rPr>
          <w:szCs w:val="24"/>
          <w:highlight w:val="yellow"/>
          <w:lang w:val="ro-RO"/>
        </w:rPr>
        <w:t>(?),</w:t>
      </w:r>
      <w:r w:rsidR="00362167" w:rsidRPr="00897538">
        <w:rPr>
          <w:szCs w:val="24"/>
          <w:highlight w:val="yellow"/>
          <w:lang w:val="ro-RO"/>
        </w:rPr>
        <w:t xml:space="preserve"> </w:t>
      </w:r>
      <w:r w:rsidR="00430D81" w:rsidRPr="00897538">
        <w:rPr>
          <w:szCs w:val="24"/>
          <w:highlight w:val="yellow"/>
          <w:lang w:val="ro-RO"/>
        </w:rPr>
        <w:t>(!).</w:t>
      </w:r>
    </w:p>
    <w:p w:rsidR="00362167" w:rsidRPr="00897538" w:rsidRDefault="00362167" w:rsidP="00CD4A9A">
      <w:pPr>
        <w:rPr>
          <w:szCs w:val="24"/>
          <w:highlight w:val="yellow"/>
          <w:lang w:val="ro-RO"/>
        </w:rPr>
      </w:pPr>
      <w:r w:rsidRPr="00897538">
        <w:rPr>
          <w:szCs w:val="24"/>
          <w:highlight w:val="yellow"/>
          <w:lang w:val="ro-RO"/>
        </w:rPr>
        <w:t xml:space="preserve">Corect: </w:t>
      </w:r>
      <w:r w:rsidR="00E06F40" w:rsidRPr="00897538">
        <w:rPr>
          <w:szCs w:val="24"/>
          <w:highlight w:val="yellow"/>
          <w:lang w:val="ro-RO"/>
        </w:rPr>
        <w:t>„</w:t>
      </w:r>
      <w:r w:rsidR="002457BF" w:rsidRPr="00897538">
        <w:rPr>
          <w:szCs w:val="24"/>
          <w:highlight w:val="yellow"/>
          <w:lang w:val="ro-RO"/>
        </w:rPr>
        <w:t xml:space="preserve"> </w:t>
      </w:r>
      <w:r w:rsidR="00E06F40" w:rsidRPr="00897538">
        <w:rPr>
          <w:szCs w:val="24"/>
          <w:highlight w:val="yellow"/>
          <w:lang w:val="ro-RO"/>
        </w:rPr>
        <w:t>... analiză tehnică, economică, financiara;”</w:t>
      </w:r>
      <w:r w:rsidRPr="00897538">
        <w:rPr>
          <w:szCs w:val="24"/>
          <w:highlight w:val="yellow"/>
          <w:lang w:val="ro-RO"/>
        </w:rPr>
        <w:t>.</w:t>
      </w:r>
    </w:p>
    <w:p w:rsidR="0071515A" w:rsidRPr="00FD0225" w:rsidRDefault="00362167" w:rsidP="00CD4A9A">
      <w:pPr>
        <w:rPr>
          <w:szCs w:val="24"/>
          <w:lang w:val="ro-RO"/>
        </w:rPr>
      </w:pPr>
      <w:r w:rsidRPr="00897538">
        <w:rPr>
          <w:szCs w:val="24"/>
          <w:highlight w:val="yellow"/>
          <w:lang w:val="ro-RO"/>
        </w:rPr>
        <w:t xml:space="preserve">Incorect: </w:t>
      </w:r>
      <w:r w:rsidR="00E06F40" w:rsidRPr="00897538">
        <w:rPr>
          <w:szCs w:val="24"/>
          <w:highlight w:val="yellow"/>
          <w:lang w:val="ro-RO"/>
        </w:rPr>
        <w:t xml:space="preserve">„ ... analiză tehnică  ,economică </w:t>
      </w:r>
      <w:r w:rsidRPr="00897538">
        <w:rPr>
          <w:szCs w:val="24"/>
          <w:highlight w:val="yellow"/>
          <w:lang w:val="ro-RO"/>
        </w:rPr>
        <w:t xml:space="preserve"> </w:t>
      </w:r>
      <w:r w:rsidR="00E06F40" w:rsidRPr="00897538">
        <w:rPr>
          <w:szCs w:val="24"/>
          <w:highlight w:val="yellow"/>
          <w:lang w:val="ro-RO"/>
        </w:rPr>
        <w:t>,</w:t>
      </w:r>
      <w:r w:rsidRPr="00897538">
        <w:rPr>
          <w:szCs w:val="24"/>
          <w:highlight w:val="yellow"/>
          <w:lang w:val="ro-RO"/>
        </w:rPr>
        <w:t xml:space="preserve">  </w:t>
      </w:r>
      <w:r w:rsidR="00A81E39" w:rsidRPr="00897538">
        <w:rPr>
          <w:szCs w:val="24"/>
          <w:highlight w:val="yellow"/>
          <w:lang w:val="ro-RO"/>
        </w:rPr>
        <w:t>financiara ;”.</w:t>
      </w:r>
    </w:p>
    <w:p w:rsidR="0071515A" w:rsidRPr="00FD0225" w:rsidRDefault="0071515A" w:rsidP="00CD4A9A">
      <w:pPr>
        <w:rPr>
          <w:szCs w:val="24"/>
          <w:lang w:val="ro-RO"/>
        </w:rPr>
        <w:sectPr w:rsidR="0071515A" w:rsidRPr="00FD0225" w:rsidSect="0042789C">
          <w:headerReference w:type="default" r:id="rId10"/>
          <w:footerReference w:type="default" r:id="rId11"/>
          <w:pgSz w:w="11907" w:h="16839" w:code="9"/>
          <w:pgMar w:top="1440" w:right="1440" w:bottom="1440" w:left="1440" w:header="720" w:footer="170" w:gutter="0"/>
          <w:pgNumType w:start="1"/>
          <w:cols w:space="720"/>
          <w:docGrid w:linePitch="360"/>
        </w:sectPr>
      </w:pPr>
    </w:p>
    <w:p w:rsidR="00234E4A" w:rsidRPr="00FD0225" w:rsidRDefault="00897538" w:rsidP="002219E4">
      <w:pPr>
        <w:pStyle w:val="Heading1"/>
      </w:pPr>
      <w:bookmarkStart w:id="15" w:name="_Toc534577829"/>
      <w:r>
        <w:lastRenderedPageBreak/>
        <w:t>Internetul lucrurilor și automatizare</w:t>
      </w:r>
      <w:bookmarkEnd w:id="15"/>
    </w:p>
    <w:p w:rsidR="009233A8" w:rsidRDefault="009233A8" w:rsidP="00B43891">
      <w:pPr>
        <w:rPr>
          <w:sz w:val="24"/>
          <w:szCs w:val="24"/>
          <w:lang w:val="ro-RO"/>
        </w:rPr>
      </w:pPr>
    </w:p>
    <w:p w:rsidR="009233A8" w:rsidRDefault="009233A8" w:rsidP="00B43891">
      <w:pPr>
        <w:rPr>
          <w:sz w:val="24"/>
          <w:szCs w:val="24"/>
          <w:lang w:val="ro-RO"/>
        </w:rPr>
      </w:pPr>
      <w:r>
        <w:rPr>
          <w:sz w:val="24"/>
          <w:szCs w:val="24"/>
          <w:lang w:val="ro-RO"/>
        </w:rPr>
        <w:t xml:space="preserve">În cadrul acestui capitol, voi aborda principalele concepte și tehnologii </w:t>
      </w:r>
      <w:r w:rsidR="00C65ED5">
        <w:rPr>
          <w:sz w:val="24"/>
          <w:szCs w:val="24"/>
          <w:lang w:val="ro-RO"/>
        </w:rPr>
        <w:t xml:space="preserve">de IoT și </w:t>
      </w:r>
      <w:r>
        <w:rPr>
          <w:sz w:val="24"/>
          <w:szCs w:val="24"/>
          <w:lang w:val="ro-RO"/>
        </w:rPr>
        <w:t>care stau la baza proiectului descris, într-un context generalizat</w:t>
      </w:r>
      <w:r w:rsidR="00B12785">
        <w:rPr>
          <w:sz w:val="24"/>
          <w:szCs w:val="24"/>
          <w:lang w:val="ro-RO"/>
        </w:rPr>
        <w:t xml:space="preserve">. </w:t>
      </w:r>
    </w:p>
    <w:p w:rsidR="00AA7385" w:rsidRDefault="00B12785" w:rsidP="0077607C">
      <w:pPr>
        <w:ind w:firstLine="720"/>
        <w:rPr>
          <w:sz w:val="24"/>
          <w:szCs w:val="24"/>
          <w:lang w:val="ro-RO"/>
        </w:rPr>
      </w:pPr>
      <w:r w:rsidRPr="00B12785">
        <w:rPr>
          <w:sz w:val="24"/>
          <w:szCs w:val="24"/>
          <w:lang w:val="ro-RO"/>
        </w:rPr>
        <w:t>Internet of Things (IoT) și Industrial Internet of Things (IIoT) sunt două noțiuni care au cunoscut un avânt remarcabil în industria IT din ultimii ani. Majoritatea companiilor se orientează spre crearea propriilor soluții din acest domeniu, sau adaptarea unora deja existente la propriile culturi și politici, în scopuri comerciale.</w:t>
      </w:r>
      <w:r>
        <w:rPr>
          <w:sz w:val="24"/>
          <w:szCs w:val="24"/>
          <w:lang w:val="ro-RO"/>
        </w:rPr>
        <w:t xml:space="preserve"> </w:t>
      </w:r>
      <w:r w:rsidRPr="00B12785">
        <w:rPr>
          <w:sz w:val="24"/>
          <w:szCs w:val="24"/>
          <w:lang w:val="ro-RO"/>
        </w:rPr>
        <w:t xml:space="preserve">IoT presupune crearea unor rețele interconectate de dispozitive, servicii și sisteme automate sau automatizabile, accesibile și controlabile prin internet. </w:t>
      </w:r>
      <w:r w:rsidR="001F5BEF">
        <w:rPr>
          <w:sz w:val="24"/>
          <w:szCs w:val="24"/>
          <w:lang w:val="ro-RO"/>
        </w:rPr>
        <w:t>În domeniu industrial, aceasta</w:t>
      </w:r>
      <w:r w:rsidR="003B410D">
        <w:rPr>
          <w:sz w:val="24"/>
          <w:szCs w:val="24"/>
          <w:lang w:val="ro-RO"/>
        </w:rPr>
        <w:t xml:space="preserve"> se transpune în posibilitatea supravegherii, controlului și prezicerii de activităților economice, oferind un timp de reacție mult mai prompt în fața unor situații nou apărute. Aceste beneficii, la rândul lor, se traduc în cheltuieli mai mici și câștiguri mai mari. În domeniul casnic, interconectivitatea dispozitivelor electrice și controlul acestora permite utilizatorului să monitorizeze și să fie notificat în timp util de orice eveniment petrecut la nivelul spațiului automatizat</w:t>
      </w:r>
      <w:r w:rsidR="00B13800">
        <w:rPr>
          <w:sz w:val="24"/>
          <w:szCs w:val="24"/>
          <w:lang w:val="ro-RO"/>
        </w:rPr>
        <w:t>, eficientizând, astfel, costurile de trai un grad de confort sporit</w:t>
      </w:r>
      <w:r w:rsidR="003B410D">
        <w:rPr>
          <w:sz w:val="24"/>
          <w:szCs w:val="24"/>
          <w:lang w:val="ro-RO"/>
        </w:rPr>
        <w:t>. În ambele cazuri de implementare, avantajele IoT-ului sunt clar definite</w:t>
      </w:r>
      <w:r w:rsidR="003B410D">
        <w:rPr>
          <w:sz w:val="24"/>
          <w:szCs w:val="24"/>
        </w:rPr>
        <w:t>:</w:t>
      </w:r>
      <w:r w:rsidR="003B410D">
        <w:rPr>
          <w:sz w:val="24"/>
          <w:szCs w:val="24"/>
          <w:lang w:val="ro-RO"/>
        </w:rPr>
        <w:t xml:space="preserve"> oferă posibilitatea monitorizării și controlării mediului. </w:t>
      </w:r>
    </w:p>
    <w:p w:rsidR="00B12785" w:rsidRDefault="00B12785" w:rsidP="00B12785">
      <w:pPr>
        <w:rPr>
          <w:sz w:val="24"/>
          <w:szCs w:val="24"/>
          <w:lang w:val="ro-RO"/>
        </w:rPr>
      </w:pPr>
      <w:r w:rsidRPr="00B12785">
        <w:rPr>
          <w:sz w:val="24"/>
          <w:szCs w:val="24"/>
          <w:lang w:val="ro-RO"/>
        </w:rPr>
        <w:t>Subramura acestui domeniu cel mai des exploatat de persoanele fizice o constituie automatizarea caselor.</w:t>
      </w:r>
    </w:p>
    <w:p w:rsidR="00C65ED5" w:rsidRDefault="00C65ED5" w:rsidP="00B43891">
      <w:pPr>
        <w:rPr>
          <w:sz w:val="24"/>
          <w:szCs w:val="24"/>
          <w:lang w:val="ro-RO"/>
        </w:rPr>
      </w:pPr>
    </w:p>
    <w:p w:rsidR="00B12785" w:rsidRDefault="00F84FC4" w:rsidP="00F84FC4">
      <w:pPr>
        <w:pStyle w:val="Heading2"/>
        <w:numPr>
          <w:ilvl w:val="1"/>
          <w:numId w:val="13"/>
        </w:numPr>
        <w:spacing w:before="240" w:after="120"/>
        <w:rPr>
          <w:rFonts w:cs="Times New Roman"/>
          <w:lang w:val="ro-RO"/>
        </w:rPr>
      </w:pPr>
      <w:bookmarkStart w:id="16" w:name="_Toc534577830"/>
      <w:r>
        <w:rPr>
          <w:rFonts w:cs="Times New Roman"/>
          <w:lang w:val="ro-RO"/>
        </w:rPr>
        <w:t>Casă inteligentă</w:t>
      </w:r>
      <w:bookmarkEnd w:id="16"/>
    </w:p>
    <w:p w:rsidR="00B13800" w:rsidRPr="00F84FC4" w:rsidRDefault="00B13800" w:rsidP="00F84FC4">
      <w:pPr>
        <w:rPr>
          <w:lang w:val="ro-RO"/>
        </w:rPr>
      </w:pPr>
    </w:p>
    <w:p w:rsidR="00F84FC4" w:rsidRPr="00F84FC4" w:rsidRDefault="007F31F8" w:rsidP="00F84FC4">
      <w:pPr>
        <w:rPr>
          <w:sz w:val="24"/>
          <w:szCs w:val="24"/>
          <w:lang w:val="ro-RO"/>
        </w:rPr>
      </w:pPr>
      <w:r>
        <w:rPr>
          <w:sz w:val="24"/>
          <w:szCs w:val="24"/>
          <w:lang w:val="ro-RO"/>
        </w:rPr>
        <w:t>Noțiunea de casă inteligentă exista deja în anii 1980, când implementarea lor semăna mai mult cu o mașinărie Rude Goldberg</w:t>
      </w:r>
      <w:r w:rsidR="00F974D5">
        <w:rPr>
          <w:sz w:val="24"/>
          <w:szCs w:val="24"/>
          <w:lang w:val="ro-RO"/>
        </w:rPr>
        <w:t>.</w:t>
      </w:r>
      <w:r>
        <w:rPr>
          <w:sz w:val="24"/>
          <w:szCs w:val="24"/>
          <w:lang w:val="ro-RO"/>
        </w:rPr>
        <w:t xml:space="preserve"> </w:t>
      </w:r>
      <w:r w:rsidR="00F84FC4" w:rsidRPr="00F84FC4">
        <w:rPr>
          <w:sz w:val="24"/>
          <w:szCs w:val="24"/>
          <w:lang w:val="ro-RO"/>
        </w:rPr>
        <w:t>Chiar dacă acest concept nu mai reprezintă o noutate în ultimii ani, este totuși unul destul de puțin cunoscut pentru cei mai mulți dintre locuitori și cu atât mai puțin pus în practică.</w:t>
      </w:r>
      <w:r w:rsidR="00BA1575">
        <w:rPr>
          <w:sz w:val="24"/>
          <w:szCs w:val="24"/>
          <w:lang w:val="ro-RO"/>
        </w:rPr>
        <w:t xml:space="preserve"> Principalele argumente împotriva implementării unor astfel de soluții o reprezintă cele de natură financiară, în contextul în care realizarea acestor sisteme implică achiziționarea unui număr semnificativ de echipamente specializate, precum și viabilitatea soluțiilor care, până nu demult, întâmpinau dificultăți în funcționalitate, accesibilitate și securitate.</w:t>
      </w:r>
      <w:r w:rsidR="002C4FFE">
        <w:rPr>
          <w:sz w:val="24"/>
          <w:szCs w:val="24"/>
          <w:lang w:val="ro-RO"/>
        </w:rPr>
        <w:t xml:space="preserve"> În ultimii ani, însă, odată cu focalizarea atenției producătorilor pe această arie și creșterea concurenței pe piață, prețurile de achiziționarea componentelor au scăzut la un nivel acceptabil, iar utilizabilitatea lor a crescut semnificativ, aceste schimbări explicând creșterea atenției acordate de consumatori, pentru astfel de produse.</w:t>
      </w:r>
    </w:p>
    <w:p w:rsidR="00F84FC4" w:rsidRPr="00F84FC4" w:rsidRDefault="00F84FC4" w:rsidP="0077607C">
      <w:pPr>
        <w:ind w:firstLine="720"/>
        <w:rPr>
          <w:sz w:val="24"/>
          <w:szCs w:val="24"/>
          <w:lang w:val="ro-RO"/>
        </w:rPr>
      </w:pPr>
      <w:r w:rsidRPr="00F84FC4">
        <w:rPr>
          <w:sz w:val="24"/>
          <w:szCs w:val="24"/>
          <w:lang w:val="ro-RO"/>
        </w:rPr>
        <w:lastRenderedPageBreak/>
        <w:t>Realizarea unui astfel de proiect înseamnă echiparea locuinței cu diferiți senzori, monitorizarea acestora și controlarea unor aparate fie manual, fie printr-un sistem automatizat, astfel încât condițiile monitorizate să se încadreze permanent în parametrii prestabiliți, sau pentru a iniția unele rutine dorite.</w:t>
      </w:r>
    </w:p>
    <w:p w:rsidR="00F84FC4" w:rsidRPr="00F84FC4" w:rsidRDefault="00F84FC4" w:rsidP="0077607C">
      <w:pPr>
        <w:ind w:firstLine="360"/>
        <w:rPr>
          <w:sz w:val="24"/>
          <w:szCs w:val="24"/>
          <w:lang w:val="ro-RO"/>
        </w:rPr>
      </w:pPr>
      <w:r w:rsidRPr="00F84FC4">
        <w:rPr>
          <w:sz w:val="24"/>
          <w:szCs w:val="24"/>
          <w:lang w:val="ro-RO"/>
        </w:rPr>
        <w:t>Cele mai des automatizate aspecte se referă la: temperat</w:t>
      </w:r>
      <w:r w:rsidR="007F31F8">
        <w:rPr>
          <w:sz w:val="24"/>
          <w:szCs w:val="24"/>
          <w:lang w:val="ro-RO"/>
        </w:rPr>
        <w:t>ură, luminozitate, supraveghere</w:t>
      </w:r>
      <w:r w:rsidRPr="00F84FC4">
        <w:rPr>
          <w:sz w:val="24"/>
          <w:szCs w:val="24"/>
          <w:lang w:val="ro-RO"/>
        </w:rPr>
        <w:t xml:space="preserve"> și acționarea unor aparate electrice pentru controlarea ușilor, sistemelor audio – video, aparatelor casnice, etc.</w:t>
      </w:r>
    </w:p>
    <w:p w:rsidR="00F84FC4" w:rsidRDefault="00F84FC4" w:rsidP="0077607C">
      <w:pPr>
        <w:ind w:firstLine="360"/>
        <w:rPr>
          <w:sz w:val="24"/>
          <w:szCs w:val="24"/>
          <w:lang w:val="ro-RO"/>
        </w:rPr>
      </w:pPr>
      <w:r w:rsidRPr="00F84FC4">
        <w:rPr>
          <w:sz w:val="24"/>
          <w:szCs w:val="24"/>
          <w:lang w:val="ro-RO"/>
        </w:rPr>
        <w:t xml:space="preserve">Cea mai des întâlnită soluție o reprezintă montarea unor senzori și / sau relee pentru controlarea echipamentelor electrice și conectarea acestora la o rețea  pentru a putea fi monitorizate și accesate de către un sistem central (de obicei, un computer). Pentru realizarea unor astfel de rețele există diferite soluții la ora actuală, fiecare având avantaje și dezavantaje. </w:t>
      </w:r>
      <w:r w:rsidR="00F974D5">
        <w:rPr>
          <w:sz w:val="24"/>
          <w:szCs w:val="24"/>
          <w:lang w:val="ro-RO"/>
        </w:rPr>
        <w:t>Interconectarea echipamentelor se poate realiza prin mai multe tehnologii</w:t>
      </w:r>
      <w:r w:rsidRPr="00F84FC4">
        <w:rPr>
          <w:sz w:val="24"/>
          <w:szCs w:val="24"/>
          <w:lang w:val="ro-RO"/>
        </w:rPr>
        <w:t>: conectivitatea prin cablu, infraroșu, bluetooth, GSM, rețea wireless simplă, sau prin protocoale radio dedicate: NFC, Zigbee, LoRa,  Z-Wave.</w:t>
      </w:r>
    </w:p>
    <w:p w:rsidR="00F84FC4" w:rsidRDefault="00F84FC4" w:rsidP="00F84FC4">
      <w:pPr>
        <w:rPr>
          <w:sz w:val="24"/>
          <w:szCs w:val="24"/>
          <w:lang w:val="ro-RO"/>
        </w:rPr>
      </w:pPr>
    </w:p>
    <w:p w:rsidR="0005723B" w:rsidRDefault="00F84FC4" w:rsidP="00F84FC4">
      <w:pPr>
        <w:pStyle w:val="Heading2"/>
        <w:numPr>
          <w:ilvl w:val="1"/>
          <w:numId w:val="13"/>
        </w:numPr>
        <w:spacing w:before="240" w:after="120"/>
        <w:rPr>
          <w:rFonts w:cs="Times New Roman"/>
          <w:lang w:val="ro-RO"/>
        </w:rPr>
      </w:pPr>
      <w:bookmarkStart w:id="17" w:name="_Toc534577831"/>
      <w:r>
        <w:rPr>
          <w:rFonts w:cs="Times New Roman"/>
          <w:lang w:val="ro-RO"/>
        </w:rPr>
        <w:t>Protocolul Z-Wave</w:t>
      </w:r>
      <w:bookmarkEnd w:id="17"/>
    </w:p>
    <w:p w:rsidR="00D3561B" w:rsidRDefault="00D3561B" w:rsidP="00D3561B">
      <w:pPr>
        <w:rPr>
          <w:sz w:val="24"/>
          <w:szCs w:val="24"/>
          <w:lang w:val="ro-RO"/>
        </w:rPr>
      </w:pPr>
      <w:r w:rsidRPr="00D3561B">
        <w:rPr>
          <w:sz w:val="24"/>
          <w:szCs w:val="24"/>
          <w:lang w:val="ro-RO"/>
        </w:rPr>
        <w:t>Reprezintă una dintre cele mai avantajoase protocoale de comunicare dedicată IoT-ului în general, dar axat mai ales pe echipamente pentru automatizare de case.</w:t>
      </w:r>
    </w:p>
    <w:p w:rsidR="009F6E50" w:rsidRDefault="007E5556" w:rsidP="00D3561B">
      <w:pPr>
        <w:rPr>
          <w:sz w:val="24"/>
          <w:szCs w:val="24"/>
        </w:rPr>
      </w:pPr>
      <w:r>
        <w:rPr>
          <w:noProof/>
          <w:sz w:val="24"/>
          <w:szCs w:val="24"/>
        </w:rPr>
        <w:drawing>
          <wp:anchor distT="0" distB="0" distL="114300" distR="114300" simplePos="0" relativeHeight="251660288" behindDoc="0" locked="0" layoutInCell="1" allowOverlap="1" wp14:anchorId="239C48A4" wp14:editId="3D9B9126">
            <wp:simplePos x="0" y="0"/>
            <wp:positionH relativeFrom="column">
              <wp:posOffset>1095375</wp:posOffset>
            </wp:positionH>
            <wp:positionV relativeFrom="paragraph">
              <wp:posOffset>1637665</wp:posOffset>
            </wp:positionV>
            <wp:extent cx="3371850" cy="145605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Wave-vs-Z-Wave-Plus.jpg"/>
                    <pic:cNvPicPr/>
                  </pic:nvPicPr>
                  <pic:blipFill>
                    <a:blip r:embed="rId12">
                      <a:extLst>
                        <a:ext uri="{28A0092B-C50C-407E-A947-70E740481C1C}">
                          <a14:useLocalDpi xmlns:a14="http://schemas.microsoft.com/office/drawing/2010/main" val="0"/>
                        </a:ext>
                      </a:extLst>
                    </a:blip>
                    <a:stretch>
                      <a:fillRect/>
                    </a:stretch>
                  </pic:blipFill>
                  <pic:spPr>
                    <a:xfrm>
                      <a:off x="0" y="0"/>
                      <a:ext cx="3371850" cy="1456055"/>
                    </a:xfrm>
                    <a:prstGeom prst="rect">
                      <a:avLst/>
                    </a:prstGeom>
                  </pic:spPr>
                </pic:pic>
              </a:graphicData>
            </a:graphic>
            <wp14:sizeRelH relativeFrom="margin">
              <wp14:pctWidth>0</wp14:pctWidth>
            </wp14:sizeRelH>
            <wp14:sizeRelV relativeFrom="margin">
              <wp14:pctHeight>0</wp14:pctHeight>
            </wp14:sizeRelV>
          </wp:anchor>
        </w:drawing>
      </w:r>
      <w:r w:rsidR="0092520A">
        <w:rPr>
          <w:sz w:val="24"/>
          <w:szCs w:val="24"/>
          <w:lang w:val="ro-RO"/>
        </w:rPr>
        <w:t>Introdus în anul 2001 de către firma daneză Zensys, acesta era destinat utilizării în sisteme de auntomatizări de case</w:t>
      </w:r>
      <w:r w:rsidR="000E7046">
        <w:rPr>
          <w:sz w:val="24"/>
          <w:szCs w:val="24"/>
          <w:lang w:val="ro-RO"/>
        </w:rPr>
        <w:t xml:space="preserve">, însă era necunoscut publicului până în 2005, când s-a format </w:t>
      </w:r>
      <w:r w:rsidR="009F6E50">
        <w:rPr>
          <w:sz w:val="24"/>
          <w:szCs w:val="24"/>
          <w:lang w:val="ro-RO"/>
        </w:rPr>
        <w:t xml:space="preserve">consorțiul </w:t>
      </w:r>
      <w:r w:rsidR="009F6E50">
        <w:rPr>
          <w:sz w:val="24"/>
          <w:szCs w:val="24"/>
        </w:rPr>
        <w:t>“Z-Wave Alliance”, scopul acestuia fiind de a injecta protocolul Z-Wave pe piață, prin crearea unui cadru unanim de utilizare și implementare în cât mai multe echipamente hardware. Această inițiativă și-a atins scopul, numărul echipamentelor echipate cu protocolul Z-wave crescând de la 6 în 2005, la peste 2.400 în Aprilie 2018.</w:t>
      </w:r>
    </w:p>
    <w:p w:rsidR="007E5556" w:rsidRDefault="007E5556" w:rsidP="00D3561B">
      <w:pPr>
        <w:rPr>
          <w:sz w:val="24"/>
          <w:szCs w:val="24"/>
        </w:rPr>
      </w:pPr>
    </w:p>
    <w:p w:rsidR="0061162F" w:rsidRDefault="0061162F" w:rsidP="00D3561B">
      <w:pPr>
        <w:rPr>
          <w:sz w:val="24"/>
          <w:szCs w:val="24"/>
        </w:rPr>
      </w:pPr>
      <w:r>
        <w:rPr>
          <w:sz w:val="24"/>
          <w:szCs w:val="24"/>
        </w:rPr>
        <w:t>În anul 2013 s-</w:t>
      </w:r>
      <w:proofErr w:type="gramStart"/>
      <w:r>
        <w:rPr>
          <w:sz w:val="24"/>
          <w:szCs w:val="24"/>
        </w:rPr>
        <w:t>a</w:t>
      </w:r>
      <w:proofErr w:type="gramEnd"/>
      <w:r>
        <w:rPr>
          <w:sz w:val="24"/>
          <w:szCs w:val="24"/>
        </w:rPr>
        <w:t xml:space="preserve"> introdus chipul dedicate seria 500, numit și Z-Wave Plus, care oferă o creștere semnificativă în capacitatea internă a memoriei, a distanței de comunicare wir</w:t>
      </w:r>
      <w:r w:rsidR="001F2C96">
        <w:rPr>
          <w:sz w:val="24"/>
          <w:szCs w:val="24"/>
        </w:rPr>
        <w:t xml:space="preserve">eless și a utilizării </w:t>
      </w:r>
      <w:r w:rsidR="001F2C96">
        <w:rPr>
          <w:sz w:val="24"/>
          <w:szCs w:val="24"/>
        </w:rPr>
        <w:lastRenderedPageBreak/>
        <w:t>bateriei, acestă formă de protocol îmbunătățită fiind compatibil și cu cel Z-Wave standard, permițând interoperabilitatea lor în aceași rețea.</w:t>
      </w:r>
    </w:p>
    <w:p w:rsidR="001956E9" w:rsidRDefault="001956E9" w:rsidP="00D3561B">
      <w:pPr>
        <w:rPr>
          <w:sz w:val="24"/>
          <w:szCs w:val="24"/>
        </w:rPr>
      </w:pPr>
    </w:p>
    <w:p w:rsidR="001956E9" w:rsidRDefault="001956E9" w:rsidP="00D3561B">
      <w:pPr>
        <w:rPr>
          <w:sz w:val="24"/>
          <w:szCs w:val="24"/>
          <w:lang w:val="ro-RO"/>
        </w:rPr>
      </w:pPr>
      <w:r>
        <w:rPr>
          <w:sz w:val="24"/>
          <w:szCs w:val="24"/>
        </w:rPr>
        <w:t>Caracteristici tehnice:</w:t>
      </w:r>
    </w:p>
    <w:p w:rsidR="001956E9" w:rsidRDefault="001956E9" w:rsidP="00D3561B">
      <w:pPr>
        <w:pStyle w:val="ListParagraph"/>
        <w:numPr>
          <w:ilvl w:val="0"/>
          <w:numId w:val="15"/>
        </w:numPr>
        <w:rPr>
          <w:sz w:val="24"/>
          <w:szCs w:val="24"/>
          <w:lang w:val="ro-RO"/>
        </w:rPr>
      </w:pPr>
      <w:r>
        <w:rPr>
          <w:sz w:val="24"/>
          <w:szCs w:val="24"/>
          <w:lang w:val="ro-RO"/>
        </w:rPr>
        <w:t>Topologia rețelei de tip plasă:</w:t>
      </w:r>
    </w:p>
    <w:p w:rsidR="001956E9" w:rsidRPr="001956E9" w:rsidRDefault="001956E9" w:rsidP="001956E9">
      <w:pPr>
        <w:pStyle w:val="ListParagraph"/>
        <w:rPr>
          <w:sz w:val="24"/>
          <w:szCs w:val="24"/>
          <w:lang w:val="ro-RO"/>
        </w:rPr>
      </w:pPr>
    </w:p>
    <w:p w:rsidR="00D3561B" w:rsidRDefault="000E7046" w:rsidP="00D3561B">
      <w:pPr>
        <w:rPr>
          <w:sz w:val="24"/>
          <w:szCs w:val="24"/>
          <w:lang w:val="ro-RO"/>
        </w:rPr>
      </w:pPr>
      <w:r>
        <w:rPr>
          <w:sz w:val="24"/>
          <w:szCs w:val="24"/>
          <w:lang w:val="ro-RO"/>
        </w:rPr>
        <w:t xml:space="preserve"> </w:t>
      </w:r>
      <w:r w:rsidR="00D3561B" w:rsidRPr="00D3561B">
        <w:rPr>
          <w:sz w:val="24"/>
          <w:szCs w:val="24"/>
          <w:lang w:val="ro-RO"/>
        </w:rPr>
        <w:t xml:space="preserve">Spre deosebire de comunicarea tip wireless clasică, în care două componente trebuie să fie în aceași arie de acoperire pentru realizarea unei comunicări, </w:t>
      </w:r>
      <w:r w:rsidR="005C19C7">
        <w:rPr>
          <w:sz w:val="24"/>
          <w:szCs w:val="24"/>
          <w:lang w:val="ro-RO"/>
        </w:rPr>
        <w:t xml:space="preserve">Z-Wave </w:t>
      </w:r>
      <w:r w:rsidR="00D3561B" w:rsidRPr="00D3561B">
        <w:rPr>
          <w:sz w:val="24"/>
          <w:szCs w:val="24"/>
          <w:lang w:val="ro-RO"/>
        </w:rPr>
        <w:t>crează o rețea de tip plasă între toate echipamentele compatibile, în scopul extinderii ariei de acoperire și oferă posibilitatea transmiterii informației printre toate componentele conectate, până ce aceasta ajunge la destinație (information bouncing).</w:t>
      </w:r>
      <w:r w:rsidR="008C2120">
        <w:rPr>
          <w:sz w:val="24"/>
          <w:szCs w:val="24"/>
          <w:lang w:val="ro-RO"/>
        </w:rPr>
        <w:t xml:space="preserve"> Totadă, are capacitatea de a monitoriza buna funcționalitate a componentelor din rețea și în cazul unei defecțiuni, își poate reconfigura structura rețelei pentru a genera noi trasee de comunicare.</w:t>
      </w:r>
    </w:p>
    <w:p w:rsidR="0066738B" w:rsidRDefault="0066738B" w:rsidP="00D3561B">
      <w:pPr>
        <w:rPr>
          <w:sz w:val="24"/>
          <w:szCs w:val="24"/>
          <w:lang w:val="ro-RO"/>
        </w:rPr>
      </w:pPr>
    </w:p>
    <w:p w:rsidR="001956E9" w:rsidRDefault="002160DD" w:rsidP="002160DD">
      <w:pPr>
        <w:jc w:val="center"/>
        <w:rPr>
          <w:sz w:val="24"/>
          <w:szCs w:val="24"/>
          <w:lang w:val="ro-RO"/>
        </w:rPr>
      </w:pPr>
      <w:r>
        <w:rPr>
          <w:sz w:val="24"/>
          <w:szCs w:val="24"/>
          <w:lang w:val="ro-RO"/>
        </w:rPr>
        <w:object w:dxaOrig="16110"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25pt;height:225.75pt" o:ole="">
            <v:imagedata r:id="rId13" o:title=""/>
          </v:shape>
          <o:OLEObject Type="Embed" ProgID="Visio.Drawing.15" ShapeID="_x0000_i1025" DrawAspect="Content" ObjectID="_1608319686" r:id="rId14"/>
        </w:object>
      </w:r>
    </w:p>
    <w:p w:rsidR="00D3348B" w:rsidRDefault="00D3348B" w:rsidP="001956E9">
      <w:pPr>
        <w:rPr>
          <w:color w:val="FF0000"/>
          <w:sz w:val="24"/>
          <w:szCs w:val="24"/>
          <w:lang w:val="ro-RO"/>
        </w:rPr>
      </w:pPr>
    </w:p>
    <w:p w:rsidR="001956E9" w:rsidRDefault="001956E9" w:rsidP="001956E9">
      <w:pPr>
        <w:rPr>
          <w:color w:val="FF0000"/>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1956E9" w:rsidRDefault="001956E9" w:rsidP="00D3561B">
      <w:pPr>
        <w:rPr>
          <w:sz w:val="24"/>
          <w:szCs w:val="24"/>
          <w:lang w:val="ro-RO"/>
        </w:rPr>
      </w:pPr>
      <w:r>
        <w:rPr>
          <w:sz w:val="24"/>
          <w:szCs w:val="24"/>
          <w:lang w:val="ro-RO"/>
        </w:rPr>
        <w:t xml:space="preserve">În figura </w:t>
      </w:r>
      <w:r w:rsidRPr="00936F54">
        <w:rPr>
          <w:color w:val="FF0000"/>
          <w:sz w:val="24"/>
          <w:szCs w:val="24"/>
          <w:lang w:val="ro-RO"/>
        </w:rPr>
        <w:t xml:space="preserve">XXX </w:t>
      </w:r>
      <w:r>
        <w:rPr>
          <w:sz w:val="24"/>
          <w:szCs w:val="24"/>
          <w:lang w:val="ro-RO"/>
        </w:rPr>
        <w:t>se observă configurația unei rețele de tip plasă, în care nodul de control, deși este situat în afara ariei de acoperire al uni nod din extremitatea rețelei, acestea pot totuși transmite informații datorită posibilității information bouncing-ului.</w:t>
      </w:r>
    </w:p>
    <w:p w:rsidR="001956E9" w:rsidRDefault="001956E9" w:rsidP="001956E9">
      <w:pPr>
        <w:pStyle w:val="ListParagraph"/>
        <w:rPr>
          <w:sz w:val="24"/>
          <w:szCs w:val="24"/>
          <w:lang w:val="ro-RO"/>
        </w:rPr>
      </w:pPr>
    </w:p>
    <w:p w:rsidR="001956E9" w:rsidRPr="001956E9" w:rsidRDefault="001956E9" w:rsidP="001956E9">
      <w:pPr>
        <w:pStyle w:val="ListParagraph"/>
        <w:numPr>
          <w:ilvl w:val="0"/>
          <w:numId w:val="15"/>
        </w:numPr>
        <w:rPr>
          <w:sz w:val="24"/>
          <w:szCs w:val="24"/>
          <w:lang w:val="ro-RO"/>
        </w:rPr>
      </w:pPr>
      <w:r>
        <w:rPr>
          <w:sz w:val="24"/>
          <w:szCs w:val="24"/>
          <w:lang w:val="ro-RO"/>
        </w:rPr>
        <w:t>Bandă de frecvență joasă</w:t>
      </w:r>
      <w:r>
        <w:rPr>
          <w:sz w:val="24"/>
          <w:szCs w:val="24"/>
        </w:rPr>
        <w:t>:</w:t>
      </w:r>
    </w:p>
    <w:p w:rsidR="00D3561B" w:rsidRDefault="00D3561B" w:rsidP="00D3561B">
      <w:pPr>
        <w:rPr>
          <w:sz w:val="24"/>
          <w:szCs w:val="24"/>
          <w:lang w:val="ro-RO"/>
        </w:rPr>
      </w:pPr>
    </w:p>
    <w:p w:rsidR="001956E9" w:rsidRDefault="001956E9" w:rsidP="00D3561B">
      <w:pPr>
        <w:rPr>
          <w:sz w:val="24"/>
          <w:szCs w:val="24"/>
          <w:lang w:val="ro-RO"/>
        </w:rPr>
      </w:pPr>
      <w:r>
        <w:rPr>
          <w:sz w:val="24"/>
          <w:szCs w:val="24"/>
          <w:lang w:val="ro-RO"/>
        </w:rPr>
        <w:t xml:space="preserve">Datorită frecvenței de operare între 800 – 900 MHz (aceasta variind în funcție de țară), Z-Wave permite o transmitere sigură și rapidă de pachete mici de date, cu rate de transfer de până la 100 kb/s. Din însăși natura comunicării dintre echipamente, nu este necesară transmiterea unui număr mare de pachete de date și nici mărimile acestore nu trebuie să fie foarte mari. </w:t>
      </w:r>
      <w:r w:rsidR="007C55C3">
        <w:rPr>
          <w:sz w:val="24"/>
          <w:szCs w:val="24"/>
          <w:lang w:val="ro-RO"/>
        </w:rPr>
        <w:t>Banda de frecvență joasă permite o distanță maximă de comunicare între noduri independente de până la 40 m, în cazul protocolului Z-Wave standard și până la 100 m, în cazul protocolului Z-Wave Plus.</w:t>
      </w:r>
    </w:p>
    <w:p w:rsidR="000E7046" w:rsidRDefault="000E7046" w:rsidP="00D3561B">
      <w:pPr>
        <w:rPr>
          <w:sz w:val="24"/>
          <w:szCs w:val="24"/>
          <w:lang w:val="ro-RO"/>
        </w:rPr>
      </w:pPr>
    </w:p>
    <w:p w:rsidR="001F2C96" w:rsidRDefault="001F2C96" w:rsidP="001F2C96">
      <w:pPr>
        <w:pStyle w:val="ListParagraph"/>
        <w:numPr>
          <w:ilvl w:val="0"/>
          <w:numId w:val="15"/>
        </w:numPr>
        <w:rPr>
          <w:sz w:val="24"/>
          <w:szCs w:val="24"/>
          <w:lang w:val="ro-RO"/>
        </w:rPr>
      </w:pPr>
      <w:r>
        <w:rPr>
          <w:sz w:val="24"/>
          <w:szCs w:val="24"/>
          <w:lang w:val="ro-RO"/>
        </w:rPr>
        <w:t>Identitatea unică a echipamentelor în cadrul unei rețele</w:t>
      </w:r>
      <w:r>
        <w:rPr>
          <w:sz w:val="24"/>
          <w:szCs w:val="24"/>
        </w:rPr>
        <w:t>:</w:t>
      </w:r>
    </w:p>
    <w:p w:rsidR="001F2C96" w:rsidRDefault="001F2C96" w:rsidP="001F2C96">
      <w:pPr>
        <w:rPr>
          <w:sz w:val="24"/>
          <w:szCs w:val="24"/>
          <w:lang w:val="ro-RO"/>
        </w:rPr>
      </w:pPr>
    </w:p>
    <w:p w:rsidR="000E7046" w:rsidRDefault="001F2C96" w:rsidP="00D3561B">
      <w:pPr>
        <w:rPr>
          <w:sz w:val="24"/>
          <w:szCs w:val="24"/>
          <w:lang w:val="ro-RO"/>
        </w:rPr>
      </w:pPr>
      <w:r>
        <w:rPr>
          <w:sz w:val="24"/>
          <w:szCs w:val="24"/>
          <w:lang w:val="ro-RO"/>
        </w:rPr>
        <w:t xml:space="preserve">Fiecare rețea de Z-Wave se identifică unic printr-un ID propriu, generat la nivel de controller. Odată generat, acest identificator se propagă prin toate nodurile rețelei, permițând astfel izolarea echipamentelor </w:t>
      </w:r>
      <w:r w:rsidR="00CF1F2E">
        <w:rPr>
          <w:sz w:val="24"/>
          <w:szCs w:val="24"/>
          <w:lang w:val="ro-RO"/>
        </w:rPr>
        <w:t xml:space="preserve">print apartenența lor la aceași rețea. </w:t>
      </w:r>
    </w:p>
    <w:p w:rsidR="00CF1F2E" w:rsidRDefault="00CF1F2E" w:rsidP="00D3561B">
      <w:pPr>
        <w:rPr>
          <w:sz w:val="24"/>
          <w:szCs w:val="24"/>
          <w:lang w:val="ro-RO"/>
        </w:rPr>
      </w:pPr>
      <w:r>
        <w:rPr>
          <w:sz w:val="24"/>
          <w:szCs w:val="24"/>
          <w:lang w:val="ro-RO"/>
        </w:rPr>
        <w:tab/>
        <w:t>Înainte de a putea fi utilizat, fiecare echipament trebuie inclus manual într-o rețea Z-Wave, cu ajutorul nodului de control. Acesta poate include sau exclude (pairing / unpairing) echipamente din rețeaua controlată, printr-o rutină specifică. În momentul includerii unui nou nod, controllerul îî trimite acestuia identificatorul rețelei în care se include,</w:t>
      </w:r>
      <w:r w:rsidR="00D90D03">
        <w:rPr>
          <w:sz w:val="24"/>
          <w:szCs w:val="24"/>
          <w:lang w:val="ro-RO"/>
        </w:rPr>
        <w:t xml:space="preserve"> un identificator nou generat al nodului nou incluls,</w:t>
      </w:r>
      <w:r>
        <w:rPr>
          <w:sz w:val="24"/>
          <w:szCs w:val="24"/>
          <w:lang w:val="ro-RO"/>
        </w:rPr>
        <w:t xml:space="preserve"> cât și informații adiționale de criptare a mesajelor transmise, dacă acesta au fost configurate în prealabil. Datoriă acestei metodologii de apartenență, este posibil ca în același perimetru să funcționeze un număr nelimitat de rețele independente, dără interferență, Nodurile unei rețele fiind incapabile de a intercepta sau a transmite ale i</w:t>
      </w:r>
      <w:r w:rsidR="00D90D03">
        <w:rPr>
          <w:sz w:val="24"/>
          <w:szCs w:val="24"/>
          <w:lang w:val="ro-RO"/>
        </w:rPr>
        <w:t>nformații dintr-o rețea alăturată.</w:t>
      </w:r>
    </w:p>
    <w:p w:rsidR="00D90D03" w:rsidRDefault="00D90D03" w:rsidP="00D3561B">
      <w:pPr>
        <w:rPr>
          <w:sz w:val="24"/>
          <w:szCs w:val="24"/>
          <w:lang w:val="ro-RO"/>
        </w:rPr>
      </w:pPr>
    </w:p>
    <w:p w:rsidR="00D90D03" w:rsidRPr="00D90D03" w:rsidRDefault="00D90D03" w:rsidP="00D90D03">
      <w:pPr>
        <w:pStyle w:val="ListParagraph"/>
        <w:numPr>
          <w:ilvl w:val="0"/>
          <w:numId w:val="15"/>
        </w:numPr>
        <w:rPr>
          <w:sz w:val="24"/>
          <w:szCs w:val="24"/>
          <w:lang w:val="ro-RO"/>
        </w:rPr>
      </w:pPr>
      <w:r>
        <w:rPr>
          <w:sz w:val="24"/>
          <w:szCs w:val="24"/>
          <w:lang w:val="ro-RO"/>
        </w:rPr>
        <w:t>Interoperabilitate garantată</w:t>
      </w:r>
    </w:p>
    <w:p w:rsidR="00872AB4" w:rsidRDefault="00872AB4" w:rsidP="00D3561B">
      <w:pPr>
        <w:rPr>
          <w:lang w:val="ro-RO"/>
        </w:rPr>
      </w:pPr>
    </w:p>
    <w:p w:rsidR="0042510B" w:rsidRDefault="00872AB4" w:rsidP="00D3561B">
      <w:pPr>
        <w:rPr>
          <w:lang w:val="ro-RO"/>
        </w:rPr>
      </w:pPr>
      <w:r>
        <w:rPr>
          <w:lang w:val="ro-RO"/>
        </w:rPr>
        <w:t xml:space="preserve">Protocolul Z-Wave se bazează pe clase de comandă unice, trimise între echipamente. </w:t>
      </w:r>
      <w:r w:rsidR="0042510B">
        <w:rPr>
          <w:lang w:val="ro-RO"/>
        </w:rPr>
        <w:t>Există trei grupe mari de comenzi cu care se operează</w:t>
      </w:r>
      <w:r w:rsidR="0042510B">
        <w:t>:</w:t>
      </w:r>
      <w:r w:rsidR="0042510B">
        <w:rPr>
          <w:lang w:val="ro-RO"/>
        </w:rPr>
        <w:t xml:space="preserve"> comenzi de bază, comenzi generice și comenzi specifice.</w:t>
      </w:r>
    </w:p>
    <w:p w:rsidR="0042510B" w:rsidRDefault="0042510B" w:rsidP="0042510B">
      <w:pPr>
        <w:pStyle w:val="ListParagraph"/>
        <w:numPr>
          <w:ilvl w:val="1"/>
          <w:numId w:val="15"/>
        </w:numPr>
        <w:rPr>
          <w:lang w:val="ro-RO"/>
        </w:rPr>
      </w:pPr>
      <w:r w:rsidRPr="0094746A">
        <w:rPr>
          <w:b/>
          <w:lang w:val="ro-RO"/>
        </w:rPr>
        <w:t>Comenzi de bază</w:t>
      </w:r>
      <w:r>
        <w:t>:</w:t>
      </w:r>
      <w:r>
        <w:rPr>
          <w:lang w:val="ro-RO"/>
        </w:rPr>
        <w:t xml:space="preserve"> acestea sunt definite la nivel de protocol Z-Wave și sunt universal valabile pentru toate tipurile de echipamente, indiferent de tipul lor, sau de producător.</w:t>
      </w:r>
    </w:p>
    <w:p w:rsidR="0042510B" w:rsidRDefault="0094746A" w:rsidP="0042510B">
      <w:pPr>
        <w:pStyle w:val="ListParagraph"/>
        <w:ind w:left="1440"/>
        <w:rPr>
          <w:lang w:val="ro-RO"/>
        </w:rPr>
      </w:pPr>
      <w:r>
        <w:rPr>
          <w:lang w:val="ro-RO"/>
        </w:rPr>
        <w:t>Acestea definesc funcționalitățile de bază ale unui nod și rolul acestuia în interiorul rețelei.</w:t>
      </w:r>
    </w:p>
    <w:p w:rsidR="0094746A" w:rsidRDefault="0094746A" w:rsidP="0094746A">
      <w:pPr>
        <w:pStyle w:val="ListParagraph"/>
        <w:numPr>
          <w:ilvl w:val="1"/>
          <w:numId w:val="15"/>
        </w:numPr>
        <w:rPr>
          <w:lang w:val="ro-RO"/>
        </w:rPr>
      </w:pPr>
      <w:r w:rsidRPr="0094746A">
        <w:rPr>
          <w:b/>
          <w:lang w:val="ro-RO"/>
        </w:rPr>
        <w:lastRenderedPageBreak/>
        <w:t>Comenzi generice</w:t>
      </w:r>
      <w:r>
        <w:t>:</w:t>
      </w:r>
      <w:r>
        <w:rPr>
          <w:lang w:val="ro-RO"/>
        </w:rPr>
        <w:t xml:space="preserve"> definesc la nivel abstract, funționalitățile nodului. Acestea sunt necesare pentru a putea identifica tipul echipamentului (</w:t>
      </w:r>
      <w:r w:rsidR="00DE2AC3">
        <w:rPr>
          <w:lang w:val="ro-RO"/>
        </w:rPr>
        <w:t xml:space="preserve">ex. </w:t>
      </w:r>
      <w:r>
        <w:rPr>
          <w:lang w:val="ro-RO"/>
        </w:rPr>
        <w:t>de iluminat, de termoficat, de securitate, utilitară, sau de confort)</w:t>
      </w:r>
    </w:p>
    <w:p w:rsidR="0094746A" w:rsidRDefault="0094746A" w:rsidP="0094746A">
      <w:pPr>
        <w:pStyle w:val="ListParagraph"/>
        <w:numPr>
          <w:ilvl w:val="1"/>
          <w:numId w:val="15"/>
        </w:numPr>
        <w:rPr>
          <w:lang w:val="ro-RO"/>
        </w:rPr>
      </w:pPr>
      <w:r>
        <w:rPr>
          <w:b/>
          <w:lang w:val="ro-RO"/>
        </w:rPr>
        <w:t>Comenzi specifice</w:t>
      </w:r>
      <w:r w:rsidRPr="0094746A">
        <w:rPr>
          <w:lang w:val="ro-RO"/>
        </w:rPr>
        <w:t>:</w:t>
      </w:r>
      <w:r>
        <w:rPr>
          <w:lang w:val="ro-RO"/>
        </w:rPr>
        <w:t xml:space="preserve"> sunt definite generic, dar interpretarea lor depinde strict de </w:t>
      </w:r>
      <w:r w:rsidR="00DE2AC3">
        <w:rPr>
          <w:lang w:val="ro-RO"/>
        </w:rPr>
        <w:t>nodul care le utilizează (ex. Setare</w:t>
      </w:r>
      <w:r w:rsidR="00EF07AB">
        <w:rPr>
          <w:lang w:val="ro-RO"/>
        </w:rPr>
        <w:t xml:space="preserve"> de valoare, interogare de câ</w:t>
      </w:r>
      <w:r w:rsidR="00DE2AC3">
        <w:rPr>
          <w:lang w:val="ro-RO"/>
        </w:rPr>
        <w:t>mp, etc.)</w:t>
      </w:r>
      <w:r>
        <w:rPr>
          <w:lang w:val="ro-RO"/>
        </w:rPr>
        <w:t xml:space="preserve"> </w:t>
      </w:r>
    </w:p>
    <w:p w:rsidR="0050327C" w:rsidRDefault="0050327C" w:rsidP="0050327C">
      <w:pPr>
        <w:rPr>
          <w:lang w:val="ro-RO"/>
        </w:rPr>
      </w:pPr>
    </w:p>
    <w:p w:rsidR="0050327C" w:rsidRDefault="0050327C" w:rsidP="0050327C">
      <w:pPr>
        <w:rPr>
          <w:color w:val="FF0000"/>
        </w:rPr>
      </w:pPr>
      <w:r w:rsidRPr="0050327C">
        <w:rPr>
          <w:color w:val="FF0000"/>
        </w:rPr>
        <w:t>&lt;POSIBILE POZE DE STRUCTURA&gt;</w:t>
      </w:r>
    </w:p>
    <w:p w:rsidR="0050327C" w:rsidRPr="0050327C" w:rsidRDefault="0050327C" w:rsidP="0050327C">
      <w:pPr>
        <w:rPr>
          <w:color w:val="FF0000"/>
        </w:rPr>
      </w:pPr>
    </w:p>
    <w:p w:rsidR="0094746A" w:rsidRDefault="00955225" w:rsidP="00D3561B">
      <w:pPr>
        <w:rPr>
          <w:lang w:val="ro-RO"/>
        </w:rPr>
      </w:pPr>
      <w:r>
        <w:rPr>
          <w:lang w:val="ro-RO"/>
        </w:rPr>
        <w:t>Combinând cele 3 tipuri de comenzi, se realizează comunicarea în interiorul unei rețele, între toate nodurile sale, indeiferent de capacitățile sale, ori de producător.</w:t>
      </w:r>
    </w:p>
    <w:p w:rsidR="0094746A" w:rsidRDefault="0094746A" w:rsidP="00D3561B">
      <w:pPr>
        <w:rPr>
          <w:lang w:val="ro-RO"/>
        </w:rPr>
      </w:pPr>
    </w:p>
    <w:p w:rsidR="0042510B" w:rsidRDefault="00B36D55" w:rsidP="00D3561B">
      <w:pPr>
        <w:rPr>
          <w:color w:val="FF0000"/>
          <w:lang w:val="ro-RO"/>
        </w:rPr>
      </w:pPr>
      <w:hyperlink r:id="rId15" w:history="1">
        <w:r w:rsidR="0094746A" w:rsidRPr="00DB03D4">
          <w:rPr>
            <w:rStyle w:val="Hyperlink"/>
            <w:lang w:val="ro-RO"/>
          </w:rPr>
          <w:t>https://www.silabs.com/products/wireless/mesh-networking/z-wave/specification</w:t>
        </w:r>
      </w:hyperlink>
    </w:p>
    <w:p w:rsidR="0094746A" w:rsidRPr="0042510B" w:rsidRDefault="0094746A" w:rsidP="00D3561B">
      <w:pPr>
        <w:rPr>
          <w:color w:val="FF0000"/>
          <w:lang w:val="ro-RO"/>
        </w:rPr>
      </w:pPr>
    </w:p>
    <w:p w:rsidR="0042510B" w:rsidRDefault="00B36D55" w:rsidP="00D3561B">
      <w:pPr>
        <w:rPr>
          <w:color w:val="FF0000"/>
          <w:lang w:val="ro-RO"/>
        </w:rPr>
      </w:pPr>
      <w:hyperlink r:id="rId16" w:history="1">
        <w:r w:rsidR="0094746A" w:rsidRPr="00DB03D4">
          <w:rPr>
            <w:rStyle w:val="Hyperlink"/>
            <w:lang w:val="ro-RO"/>
          </w:rPr>
          <w:t>https://wwwabs.com/documents/login/miscellaneous/SDS10242-Z-Wave-Device-Class-Specification.pdf</w:t>
        </w:r>
      </w:hyperlink>
    </w:p>
    <w:p w:rsidR="00A4779B" w:rsidRDefault="00A4779B" w:rsidP="00D3561B">
      <w:pPr>
        <w:rPr>
          <w:color w:val="FF0000"/>
          <w:lang w:val="ro-RO"/>
        </w:rPr>
      </w:pPr>
    </w:p>
    <w:p w:rsidR="00A4779B" w:rsidRDefault="00B36D55" w:rsidP="00D3561B">
      <w:pPr>
        <w:rPr>
          <w:color w:val="FF0000"/>
          <w:lang w:val="ro-RO"/>
        </w:rPr>
      </w:pPr>
      <w:hyperlink r:id="rId17" w:history="1">
        <w:r w:rsidR="00A4779B" w:rsidRPr="00DB03D4">
          <w:rPr>
            <w:rStyle w:val="Hyperlink"/>
            <w:lang w:val="ro-RO"/>
          </w:rPr>
          <w:t>https://www.silabs.com/documents/login/miscellaneous/SDS11847-Z-Wave-Plus-Device-Type-Specification.pdf</w:t>
        </w:r>
      </w:hyperlink>
    </w:p>
    <w:p w:rsidR="00A4779B" w:rsidRPr="00A4779B" w:rsidRDefault="00A4779B" w:rsidP="00D3561B">
      <w:pPr>
        <w:rPr>
          <w:lang w:val="ro-RO"/>
        </w:rPr>
      </w:pPr>
    </w:p>
    <w:p w:rsidR="0094746A" w:rsidRDefault="00B36D55" w:rsidP="00D3561B">
      <w:pPr>
        <w:rPr>
          <w:lang w:val="ro-RO"/>
        </w:rPr>
      </w:pPr>
      <w:hyperlink r:id="rId18" w:history="1">
        <w:r w:rsidR="00837E2D" w:rsidRPr="00DB03D4">
          <w:rPr>
            <w:rStyle w:val="Hyperlink"/>
            <w:lang w:val="ro-RO"/>
          </w:rPr>
          <w:t>http://wiki.micasaverde.com/index.php/ZWave_Command_Classes</w:t>
        </w:r>
      </w:hyperlink>
    </w:p>
    <w:p w:rsidR="00837E2D" w:rsidRPr="00837E2D" w:rsidRDefault="00837E2D" w:rsidP="00D3561B">
      <w:pPr>
        <w:rPr>
          <w:lang w:val="ro-RO"/>
        </w:rPr>
      </w:pPr>
    </w:p>
    <w:p w:rsidR="000E7046" w:rsidRDefault="000E7046"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Default="005012BA" w:rsidP="00D3561B">
      <w:pPr>
        <w:rPr>
          <w:lang w:val="ro-RO"/>
        </w:rPr>
      </w:pPr>
    </w:p>
    <w:p w:rsidR="005012BA" w:rsidRPr="00D3561B" w:rsidRDefault="005012BA" w:rsidP="00D3561B">
      <w:pPr>
        <w:rPr>
          <w:lang w:val="ro-RO"/>
        </w:rPr>
      </w:pPr>
    </w:p>
    <w:p w:rsidR="00D3561B" w:rsidRDefault="00CF471F" w:rsidP="00D3561B">
      <w:pPr>
        <w:pStyle w:val="Heading2"/>
        <w:numPr>
          <w:ilvl w:val="1"/>
          <w:numId w:val="13"/>
        </w:numPr>
        <w:rPr>
          <w:lang w:val="ro-RO"/>
        </w:rPr>
      </w:pPr>
      <w:bookmarkStart w:id="18" w:name="_Toc534577832"/>
      <w:r>
        <w:rPr>
          <w:lang w:val="ro-RO"/>
        </w:rPr>
        <w:lastRenderedPageBreak/>
        <w:t>Node-RED</w:t>
      </w:r>
      <w:bookmarkEnd w:id="18"/>
    </w:p>
    <w:p w:rsidR="0023695B" w:rsidRDefault="0023695B" w:rsidP="0023695B">
      <w:pPr>
        <w:rPr>
          <w:lang w:val="ro-RO"/>
        </w:rPr>
      </w:pPr>
    </w:p>
    <w:p w:rsidR="006C7A34" w:rsidRDefault="006C7A34" w:rsidP="0023695B">
      <w:pPr>
        <w:rPr>
          <w:lang w:val="ro-RO"/>
        </w:rPr>
      </w:pPr>
      <w:r>
        <w:rPr>
          <w:lang w:val="ro-RO"/>
        </w:rPr>
        <w:t>Este un mediu de programare vizuală,</w:t>
      </w:r>
      <w:r w:rsidR="006505CB">
        <w:rPr>
          <w:lang w:val="ro-RO"/>
        </w:rPr>
        <w:t xml:space="preserve"> open source,</w:t>
      </w:r>
      <w:r>
        <w:rPr>
          <w:lang w:val="ro-RO"/>
        </w:rPr>
        <w:t xml:space="preserve"> dedicată integrării echipamentelor hardware în proiecte de IoT. Acesta permite utilizarea unui număr vast de protocoale de comunicare, API-uri și servicii online, cât și prelucrarea mai multor structuri de date. Permite dezvoltarea pe bază fluxurilor de date, descriind modul de operare și interconect</w:t>
      </w:r>
      <w:r w:rsidR="00D3348B">
        <w:rPr>
          <w:lang w:val="ro-RO"/>
        </w:rPr>
        <w:t>area diferitlor noduri de lucru</w:t>
      </w:r>
      <w:r w:rsidR="00E724D9">
        <w:rPr>
          <w:lang w:val="ro-RO"/>
        </w:rPr>
        <w:t>,</w:t>
      </w:r>
      <w:r w:rsidR="00D3348B">
        <w:rPr>
          <w:lang w:val="ro-RO"/>
        </w:rPr>
        <w:t xml:space="preserve"> palete</w:t>
      </w:r>
      <w:r w:rsidR="00E724D9">
        <w:rPr>
          <w:lang w:val="ro-RO"/>
        </w:rPr>
        <w:t xml:space="preserve"> și elemente vizuale</w:t>
      </w:r>
      <w:r w:rsidR="00D3348B">
        <w:rPr>
          <w:lang w:val="ro-RO"/>
        </w:rPr>
        <w:t>, printr-un editor accesibil direct din browserul web. Aplicațiile vizuale astfel create, pot fi deployate în serverul web p</w:t>
      </w:r>
      <w:r w:rsidR="008B7A63">
        <w:rPr>
          <w:lang w:val="ro-RO"/>
        </w:rPr>
        <w:t>roprietar Node-RED, ca serviciu, acestea fiind accesibile folosind adresa IP al echipamentului pe care acestea rulează.</w:t>
      </w:r>
    </w:p>
    <w:p w:rsidR="00D3348B" w:rsidRDefault="00D3348B" w:rsidP="0023695B">
      <w:pPr>
        <w:rPr>
          <w:lang w:val="ro-RO"/>
        </w:rPr>
      </w:pPr>
    </w:p>
    <w:p w:rsidR="005012BA" w:rsidRDefault="005012BA" w:rsidP="005012BA">
      <w:pPr>
        <w:rPr>
          <w:color w:val="FF0000"/>
        </w:rPr>
      </w:pPr>
      <w:r>
        <w:rPr>
          <w:noProof/>
          <w:color w:val="FF0000"/>
        </w:rPr>
        <w:drawing>
          <wp:inline distT="0" distB="0" distL="0" distR="0">
            <wp:extent cx="5732145" cy="326580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odeRed_flow.jpg"/>
                    <pic:cNvPicPr/>
                  </pic:nvPicPr>
                  <pic:blipFill>
                    <a:blip r:embed="rId19">
                      <a:extLst>
                        <a:ext uri="{28A0092B-C50C-407E-A947-70E740481C1C}">
                          <a14:useLocalDpi xmlns:a14="http://schemas.microsoft.com/office/drawing/2010/main" val="0"/>
                        </a:ext>
                      </a:extLst>
                    </a:blip>
                    <a:stretch>
                      <a:fillRect/>
                    </a:stretch>
                  </pic:blipFill>
                  <pic:spPr>
                    <a:xfrm>
                      <a:off x="0" y="0"/>
                      <a:ext cx="5732145" cy="3265805"/>
                    </a:xfrm>
                    <a:prstGeom prst="rect">
                      <a:avLst/>
                    </a:prstGeom>
                  </pic:spPr>
                </pic:pic>
              </a:graphicData>
            </a:graphic>
          </wp:inline>
        </w:drawing>
      </w:r>
    </w:p>
    <w:p w:rsidR="005012BA" w:rsidRDefault="005012BA" w:rsidP="005012BA">
      <w:pPr>
        <w:rPr>
          <w:color w:val="FF0000"/>
        </w:rPr>
      </w:pPr>
    </w:p>
    <w:p w:rsidR="005012BA" w:rsidRDefault="008B7A63" w:rsidP="005012BA">
      <w:r>
        <w:t xml:space="preserve">Node-RED oferă o gamă largă de elemente (noduri) de lucru, variind de la tipuri generice (input de date prin diferite protocoale) până la unele specializate pe echipamente de lucru (acces la pini GPIO </w:t>
      </w:r>
      <w:r w:rsidR="00777778">
        <w:t>al unui Raspberry PI</w:t>
      </w:r>
      <w:r>
        <w:t>)</w:t>
      </w:r>
      <w:r w:rsidR="00777778">
        <w:t>, dar totodată oferă posibilitatea dezvoltării propriilor noduri, folosind limbajul Node.js și extensiile sale pentru implementare.</w:t>
      </w:r>
    </w:p>
    <w:p w:rsidR="00777778" w:rsidRDefault="00777778" w:rsidP="005012BA"/>
    <w:p w:rsidR="00777778" w:rsidRPr="008F6FF4" w:rsidRDefault="00777778" w:rsidP="005012BA">
      <w:pPr>
        <w:rPr>
          <w:lang w:val="ro-RO"/>
        </w:rPr>
      </w:pPr>
      <w:r>
        <w:t>Elementele vizuale disponibile sunt ușor configurabile și utilizabile, permițând dezvoltarea rapidă a unor interfețe de lucru, specifice nevoilor fiecărui proiect în parte.</w:t>
      </w:r>
      <w:r w:rsidR="008F6FF4">
        <w:t xml:space="preserve"> Acestea se adapteaz</w:t>
      </w:r>
      <w:r w:rsidR="008F6FF4">
        <w:rPr>
          <w:lang w:val="ro-RO"/>
        </w:rPr>
        <w:t>ă automat mediului de prezentare, restructurându-se automat în funcție de rezoluția ecranului.</w:t>
      </w:r>
    </w:p>
    <w:p w:rsidR="005012BA" w:rsidRDefault="005012BA" w:rsidP="005012BA">
      <w:pPr>
        <w:rPr>
          <w:color w:val="FF0000"/>
        </w:rPr>
      </w:pPr>
    </w:p>
    <w:p w:rsidR="005012BA" w:rsidRDefault="008F6FF4" w:rsidP="005012BA">
      <w:pPr>
        <w:rPr>
          <w:color w:val="FF0000"/>
        </w:rPr>
      </w:pPr>
      <w:r>
        <w:rPr>
          <w:color w:val="FF0000"/>
        </w:rPr>
        <w:t>&lt;nodered.org&gt;</w:t>
      </w:r>
    </w:p>
    <w:p w:rsidR="008F6FF4" w:rsidRDefault="008F6FF4" w:rsidP="005012BA">
      <w:pPr>
        <w:rPr>
          <w:color w:val="FF0000"/>
        </w:rPr>
      </w:pPr>
    </w:p>
    <w:p w:rsidR="008F6FF4" w:rsidRDefault="008F6FF4" w:rsidP="008F6FF4">
      <w:pPr>
        <w:jc w:val="center"/>
        <w:rPr>
          <w:color w:val="FF0000"/>
        </w:rPr>
      </w:pPr>
      <w:r>
        <w:rPr>
          <w:noProof/>
          <w:color w:val="FF0000"/>
        </w:rPr>
        <w:lastRenderedPageBreak/>
        <w:drawing>
          <wp:inline distT="0" distB="0" distL="0" distR="0">
            <wp:extent cx="3810196" cy="292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odeRed_dashboard.png"/>
                    <pic:cNvPicPr/>
                  </pic:nvPicPr>
                  <pic:blipFill>
                    <a:blip r:embed="rId20">
                      <a:extLst>
                        <a:ext uri="{28A0092B-C50C-407E-A947-70E740481C1C}">
                          <a14:useLocalDpi xmlns:a14="http://schemas.microsoft.com/office/drawing/2010/main" val="0"/>
                        </a:ext>
                      </a:extLst>
                    </a:blip>
                    <a:stretch>
                      <a:fillRect/>
                    </a:stretch>
                  </pic:blipFill>
                  <pic:spPr>
                    <a:xfrm>
                      <a:off x="0" y="0"/>
                      <a:ext cx="3810196" cy="2921150"/>
                    </a:xfrm>
                    <a:prstGeom prst="rect">
                      <a:avLst/>
                    </a:prstGeom>
                  </pic:spPr>
                </pic:pic>
              </a:graphicData>
            </a:graphic>
          </wp:inline>
        </w:drawing>
      </w:r>
    </w:p>
    <w:p w:rsidR="008F6FF4" w:rsidRPr="005012BA" w:rsidRDefault="008F6FF4" w:rsidP="005012BA">
      <w:pPr>
        <w:rPr>
          <w:color w:val="FF0000"/>
        </w:rPr>
      </w:pPr>
    </w:p>
    <w:p w:rsidR="0023695B" w:rsidRDefault="0023695B" w:rsidP="0023695B">
      <w:pPr>
        <w:rPr>
          <w:lang w:val="ro-RO"/>
        </w:rPr>
      </w:pPr>
    </w:p>
    <w:p w:rsidR="00892FAF" w:rsidRDefault="0023695B" w:rsidP="00892FAF">
      <w:pPr>
        <w:pStyle w:val="Heading2"/>
        <w:numPr>
          <w:ilvl w:val="1"/>
          <w:numId w:val="13"/>
        </w:numPr>
        <w:rPr>
          <w:lang w:val="ro-RO"/>
        </w:rPr>
      </w:pPr>
      <w:bookmarkStart w:id="19" w:name="_Toc534577833"/>
      <w:r>
        <w:rPr>
          <w:lang w:val="ro-RO"/>
        </w:rPr>
        <w:t>Protocolul MQT</w:t>
      </w:r>
      <w:r w:rsidR="00892FAF">
        <w:rPr>
          <w:lang w:val="ro-RO"/>
        </w:rPr>
        <w:t>T</w:t>
      </w:r>
      <w:bookmarkEnd w:id="19"/>
      <w:r w:rsidR="00892FAF">
        <w:rPr>
          <w:lang w:val="ro-RO"/>
        </w:rPr>
        <w:t xml:space="preserve"> </w:t>
      </w:r>
    </w:p>
    <w:p w:rsidR="00892FAF" w:rsidRPr="00892FAF" w:rsidRDefault="00892FAF" w:rsidP="00892FAF">
      <w:pPr>
        <w:rPr>
          <w:color w:val="FF0000"/>
        </w:rPr>
      </w:pPr>
      <w:r w:rsidRPr="00892FAF">
        <w:rPr>
          <w:color w:val="FF0000"/>
        </w:rPr>
        <w:t>&lt;mqtt.org&gt;</w:t>
      </w:r>
    </w:p>
    <w:p w:rsidR="00892FAF" w:rsidRDefault="00713FDA" w:rsidP="00892FAF">
      <w:pPr>
        <w:rPr>
          <w:lang w:val="ro-RO"/>
        </w:rPr>
      </w:pPr>
      <w:r>
        <w:rPr>
          <w:lang w:val="ro-RO"/>
        </w:rPr>
        <w:t>M</w:t>
      </w:r>
      <w:r w:rsidR="00F65701">
        <w:rPr>
          <w:lang w:val="ro-RO"/>
        </w:rPr>
        <w:t xml:space="preserve">essage </w:t>
      </w:r>
      <w:r>
        <w:rPr>
          <w:lang w:val="ro-RO"/>
        </w:rPr>
        <w:t>Q</w:t>
      </w:r>
      <w:r w:rsidR="00F65701">
        <w:rPr>
          <w:lang w:val="ro-RO"/>
        </w:rPr>
        <w:t>ueuing</w:t>
      </w:r>
      <w:r>
        <w:rPr>
          <w:lang w:val="ro-RO"/>
        </w:rPr>
        <w:t xml:space="preserve"> Telemetry Transport (abreviat MQTT) este un protocol simplu de transmiterea mesajelor pe principiul publicării / subscrierii dezvoltat pentru interconectarea dispozitivelor într-un mediu cu resurse limitate (lățime de bandă redusă, conectivitate sporadică), dezvoltat de IBM în colaborare cu Arcom, în anul 1990.</w:t>
      </w:r>
    </w:p>
    <w:p w:rsidR="00F65701" w:rsidRDefault="00F65701" w:rsidP="00892FAF">
      <w:pPr>
        <w:rPr>
          <w:lang w:val="ro-RO"/>
        </w:rPr>
      </w:pPr>
    </w:p>
    <w:p w:rsidR="00F65701" w:rsidRDefault="00F65701" w:rsidP="00892FAF">
      <w:pPr>
        <w:rPr>
          <w:lang w:val="ro-RO"/>
        </w:rPr>
      </w:pPr>
      <w:r>
        <w:rPr>
          <w:lang w:val="ro-RO"/>
        </w:rPr>
        <w:t xml:space="preserve">Într-un sistem MQTT, mai mulți clienți comunică cu un server, denumit și broker. Un client poate fi subscris pentru a primi anumite informații și poate, de asemenea, publica informații. Subscrierea și publicarea de infiormații se grupează pe ierarhie topicuri. În momentul în care un client publică un mesaj, acesta transmite numele topicului pe care dorește să transmită informația, cât și pachetul mesaj, către broker. Acesta, la rândul său, retransmite informația tuturor clienților care s-au subscris la </w:t>
      </w:r>
      <w:r w:rsidR="006B0A49">
        <w:rPr>
          <w:lang w:val="ro-RO"/>
        </w:rPr>
        <w:t>topicul de transmisie.</w:t>
      </w:r>
    </w:p>
    <w:p w:rsidR="00B078CC" w:rsidRDefault="00B078CC" w:rsidP="00892FAF">
      <w:pPr>
        <w:rPr>
          <w:lang w:val="ro-RO"/>
        </w:rPr>
      </w:pPr>
    </w:p>
    <w:p w:rsidR="00B078CC" w:rsidRDefault="00824405" w:rsidP="00B078CC">
      <w:pPr>
        <w:jc w:val="center"/>
        <w:rPr>
          <w:lang w:val="ro-RO"/>
        </w:rPr>
      </w:pPr>
      <w:r>
        <w:rPr>
          <w:lang w:val="ro-RO"/>
        </w:rPr>
        <w:object w:dxaOrig="11551" w:dyaOrig="7185">
          <v:shape id="_x0000_i1026" type="#_x0000_t75" style="width:371.25pt;height:231pt" o:ole="">
            <v:imagedata r:id="rId21" o:title=""/>
          </v:shape>
          <o:OLEObject Type="Embed" ProgID="Visio.Drawing.15" ShapeID="_x0000_i1026" DrawAspect="Content" ObjectID="_1608319687" r:id="rId22"/>
        </w:object>
      </w:r>
    </w:p>
    <w:p w:rsidR="00B078CC" w:rsidRDefault="00B078CC" w:rsidP="005D085F">
      <w:pPr>
        <w:rPr>
          <w:lang w:val="ro-RO"/>
        </w:rPr>
      </w:pPr>
    </w:p>
    <w:p w:rsidR="002219E4" w:rsidRDefault="006B0A49" w:rsidP="002219E4">
      <w:pPr>
        <w:rPr>
          <w:lang w:val="ro-RO"/>
        </w:rPr>
      </w:pPr>
      <w:r>
        <w:rPr>
          <w:lang w:val="ro-RO"/>
        </w:rPr>
        <w:t>Conexiunea la nivel de rețea se bazează pe protocolul TCP, controlul fluxului de date cât și securitatea la nivelul de transport fiind realizat de acesta. Singura măsură configurabilă de transmiterea datelor la nivelul MQTT se referă strict la Calitatea serviciului (QoS – Quality of Service). În acest</w:t>
      </w:r>
      <w:r w:rsidR="005D085F">
        <w:rPr>
          <w:lang w:val="ro-RO"/>
        </w:rPr>
        <w:t xml:space="preserve"> context, conexiunea dintre client și broker se poate configura în 3 variante</w:t>
      </w:r>
      <w:r w:rsidR="005D085F">
        <w:t>:</w:t>
      </w:r>
    </w:p>
    <w:p w:rsidR="005D085F" w:rsidRPr="002219E4" w:rsidRDefault="005D085F" w:rsidP="002219E4">
      <w:pPr>
        <w:pStyle w:val="ListParagraph"/>
        <w:numPr>
          <w:ilvl w:val="0"/>
          <w:numId w:val="15"/>
        </w:numPr>
      </w:pPr>
      <w:r>
        <w:t>Cel mult odată: în acest fel, mesajul se transmite fără așteptarea vreunei confirmări din partea partenerului de conversație, pe principiul “fire and forget”</w:t>
      </w:r>
    </w:p>
    <w:p w:rsidR="005D085F" w:rsidRPr="005D085F" w:rsidRDefault="005D085F" w:rsidP="002219E4">
      <w:pPr>
        <w:pStyle w:val="ListParagraph"/>
        <w:numPr>
          <w:ilvl w:val="0"/>
          <w:numId w:val="15"/>
        </w:numPr>
      </w:pPr>
      <w:r>
        <w:t>Cel puțin odată: transmiterea mesajul este reîncercată până se primește o confirmare din partea partenerului de conversație, pe principiul “acknowledgement delivery”</w:t>
      </w:r>
    </w:p>
    <w:p w:rsidR="00E90725" w:rsidRPr="002219E4" w:rsidRDefault="005D085F" w:rsidP="002219E4">
      <w:pPr>
        <w:pStyle w:val="ListParagraph"/>
        <w:numPr>
          <w:ilvl w:val="0"/>
          <w:numId w:val="15"/>
        </w:numPr>
      </w:pPr>
      <w:r>
        <w:t xml:space="preserve">Exact odată: </w:t>
      </w:r>
      <w:r w:rsidR="00E90725">
        <w:t xml:space="preserve">expeditorul și receptorul realizează </w:t>
      </w:r>
      <w:proofErr w:type="gramStart"/>
      <w:r w:rsidR="00E90725">
        <w:t>un</w:t>
      </w:r>
      <w:proofErr w:type="gramEnd"/>
      <w:r w:rsidR="00E90725">
        <w:t xml:space="preserve"> “handshake” bidirectional pentru asigurarea transmiterii mesajului o singură </w:t>
      </w:r>
      <w:r w:rsidR="00832449">
        <w:t>dată</w:t>
      </w:r>
      <w:r w:rsidR="00E90725">
        <w:t>, în condiții de siguranță, pe principiul “assured delivery”.</w:t>
      </w:r>
      <w:r>
        <w:t xml:space="preserve"> </w:t>
      </w:r>
    </w:p>
    <w:p w:rsidR="00E90725" w:rsidRDefault="00E90725" w:rsidP="00892FAF">
      <w:pPr>
        <w:rPr>
          <w:lang w:val="ro-RO"/>
        </w:rPr>
      </w:pPr>
    </w:p>
    <w:p w:rsidR="00892FAF" w:rsidRDefault="00892FAF" w:rsidP="00892FAF">
      <w:pPr>
        <w:rPr>
          <w:lang w:val="ro-RO"/>
        </w:rPr>
      </w:pPr>
    </w:p>
    <w:p w:rsidR="00892FAF" w:rsidRPr="00892FAF" w:rsidRDefault="00892FAF" w:rsidP="00892FAF">
      <w:pPr>
        <w:rPr>
          <w:lang w:val="ro-RO"/>
        </w:rPr>
      </w:pPr>
    </w:p>
    <w:p w:rsidR="0088420D" w:rsidRPr="00892FAF" w:rsidRDefault="0088420D" w:rsidP="002219E4">
      <w:pPr>
        <w:pStyle w:val="Heading1"/>
      </w:pPr>
      <w:bookmarkStart w:id="20" w:name="_Toc534577834"/>
      <w:r>
        <w:t>Inteligență Artificială</w:t>
      </w:r>
      <w:bookmarkEnd w:id="20"/>
    </w:p>
    <w:p w:rsidR="0077607C" w:rsidRDefault="0077607C" w:rsidP="00315DC7"/>
    <w:p w:rsidR="00315DC7" w:rsidRDefault="007D330F" w:rsidP="00315DC7">
      <w:r>
        <w:t xml:space="preserve">În acest capitol vom </w:t>
      </w:r>
      <w:r w:rsidR="00106890">
        <w:t xml:space="preserve">încerca </w:t>
      </w:r>
      <w:proofErr w:type="gramStart"/>
      <w:r w:rsidR="00106890">
        <w:t>să</w:t>
      </w:r>
      <w:proofErr w:type="gramEnd"/>
      <w:r w:rsidR="00106890">
        <w:t xml:space="preserve"> definim noțiunea de Inteligență Artificială, cât și evoluția istorică a acesteia, până la aplicabil</w:t>
      </w:r>
      <w:r w:rsidR="00230479">
        <w:t>itatea sa în zilele noastre. Ne vom axa pe rețele neuronale, tipurile acestora și utilitatea lor în contextul automatizării de case inteligente.</w:t>
      </w:r>
      <w:r w:rsidR="00106890">
        <w:t xml:space="preserve"> </w:t>
      </w:r>
    </w:p>
    <w:p w:rsidR="00230479" w:rsidRDefault="00230479" w:rsidP="00315DC7"/>
    <w:p w:rsidR="00B36D55" w:rsidRDefault="00B36D55" w:rsidP="00315DC7">
      <w:r>
        <w:t xml:space="preserve">Inteligența </w:t>
      </w:r>
      <w:proofErr w:type="gramStart"/>
      <w:r>
        <w:t>este</w:t>
      </w:r>
      <w:proofErr w:type="gramEnd"/>
      <w:r>
        <w:t xml:space="preserve"> un termen foarte complex și ambiguu. Se poate defini ca logică, înțelegere și învățare, conștiință, planificare, creativitate și rezolvare de probleme. Noi, oamenii, ne considerăm inteligenți pentru că utilizăm toate noțiunile enumerate, percepem mediun înconjurător, învățăm și ne planificăm </w:t>
      </w:r>
      <w:r>
        <w:lastRenderedPageBreak/>
        <w:t>acțiunile în funcție de experiențe și inputuri senzoriale.</w:t>
      </w:r>
      <w:r w:rsidR="00184A2E">
        <w:t xml:space="preserve"> În acest context putem folosi sintagma de Inteligență Naturală.</w:t>
      </w:r>
    </w:p>
    <w:p w:rsidR="00184A2E" w:rsidRDefault="00915751" w:rsidP="00315DC7">
      <w:r>
        <w:tab/>
        <w:t>În cazul Inteligenței A</w:t>
      </w:r>
      <w:r w:rsidR="00184A2E">
        <w:t xml:space="preserve">rtificiale, ne referim la o subramură </w:t>
      </w:r>
      <w:proofErr w:type="gramStart"/>
      <w:r w:rsidR="00184A2E">
        <w:t>a</w:t>
      </w:r>
      <w:proofErr w:type="gramEnd"/>
      <w:r w:rsidR="00184A2E">
        <w:t xml:space="preserve"> informaticii, în contextu</w:t>
      </w:r>
      <w:r>
        <w:t xml:space="preserve">l </w:t>
      </w:r>
      <w:r w:rsidR="00184A2E">
        <w:t>mașinilor, computerelor și a programelor care le ghidează. Astfel de mașinării mimică funcțiile cognitive ale entităților vii analizând mediul înconjurător, procesând informații, și deducând concluzii logice bazate pe recompense și experiențe dobândite prin procese de învățare.</w:t>
      </w:r>
    </w:p>
    <w:p w:rsidR="00B36D55" w:rsidRPr="007765E2" w:rsidRDefault="00915751" w:rsidP="00B36D55">
      <w:pPr>
        <w:rPr>
          <w:lang w:val="ro-RO"/>
        </w:rPr>
      </w:pPr>
      <w:r>
        <w:tab/>
        <w:t xml:space="preserve">În 1950 Alan Turing publica în revista Mind o lucrare bazată pe conceptual inteligenței artificiale. Conform lui, o mașină care ar fi capabil </w:t>
      </w:r>
      <w:proofErr w:type="gramStart"/>
      <w:r>
        <w:t>să</w:t>
      </w:r>
      <w:proofErr w:type="gramEnd"/>
      <w:r>
        <w:t xml:space="preserve"> converseze cu o ființă umană, fără </w:t>
      </w:r>
      <w:r w:rsidR="007765E2">
        <w:t xml:space="preserve">ca acesta să poată realiza că partenerul său de conversație nu este om, ar câștiga “jocul imitației” și ar putea fi considerat intelligent. Acest test urma </w:t>
      </w:r>
      <w:proofErr w:type="gramStart"/>
      <w:r w:rsidR="007765E2">
        <w:t>să</w:t>
      </w:r>
      <w:proofErr w:type="gramEnd"/>
      <w:r w:rsidR="007765E2">
        <w:t xml:space="preserve"> devină arhicunoscutul Test Turing, un etalon în evaluarea inteligenței artificiale și în zilele noastre.</w:t>
      </w:r>
    </w:p>
    <w:p w:rsidR="00B36D55" w:rsidRDefault="007765E2" w:rsidP="007765E2">
      <w:pPr>
        <w:ind w:firstLine="720"/>
      </w:pPr>
      <w:r>
        <w:t>Paralel</w:t>
      </w:r>
      <w:r>
        <w:tab/>
        <w:t>cu cercetările filozofice ale lui Alan Turin</w:t>
      </w:r>
      <w:r w:rsidR="00A01AFF">
        <w:t>g</w:t>
      </w:r>
      <w:r>
        <w:t xml:space="preserve">, mai mulți ingineri încercau implementarea unor mecanizme </w:t>
      </w:r>
      <w:r w:rsidR="00BB7211">
        <w:t xml:space="preserve">bazate pe teoria jocurilor și pe lucrările lui John von Neumann, capabile </w:t>
      </w:r>
      <w:proofErr w:type="gramStart"/>
      <w:r w:rsidR="00BB7211">
        <w:t>să</w:t>
      </w:r>
      <w:proofErr w:type="gramEnd"/>
      <w:r w:rsidR="00BB7211">
        <w:t xml:space="preserve"> analizeze risuri și recompense pentru a planifica acțiuni viitoare. În acest context, în anul 1951, </w:t>
      </w:r>
      <w:proofErr w:type="gramStart"/>
      <w:r w:rsidR="00BB7211">
        <w:t>un</w:t>
      </w:r>
      <w:proofErr w:type="gramEnd"/>
      <w:r w:rsidR="00BB7211">
        <w:t xml:space="preserve"> aparat numit Ferranti Mark 1, reușește în premieră șă câștige un joc de șah împotriva unui jucător uman, bazându-se pe algoritmi statistici.</w:t>
      </w:r>
      <w:r w:rsidR="00816636">
        <w:t xml:space="preserve"> Chiar dacă la momentul respectiv aceasta era o realizare semnificativă, faptul că procesarea tuturor posibilităților de mutare și alegerea celei optime dura între 15 – 20 de minute, făcea ca soluția </w:t>
      </w:r>
      <w:proofErr w:type="gramStart"/>
      <w:r w:rsidR="00816636">
        <w:t>să</w:t>
      </w:r>
      <w:proofErr w:type="gramEnd"/>
      <w:r w:rsidR="00816636">
        <w:t xml:space="preserve"> nu fie una utilizabilă.</w:t>
      </w:r>
      <w:r w:rsidR="00BB7211">
        <w:t xml:space="preserve"> La scurt timp după, în 1957, Allen Newell și Herbert Simon</w:t>
      </w:r>
      <w:r w:rsidR="00674D7F">
        <w:t xml:space="preserve"> reușeau dezvoltarea unei aplicații capabile </w:t>
      </w:r>
      <w:proofErr w:type="gramStart"/>
      <w:r w:rsidR="00674D7F">
        <w:t>să</w:t>
      </w:r>
      <w:proofErr w:type="gramEnd"/>
      <w:r w:rsidR="00674D7F">
        <w:t xml:space="preserve"> resolve probleme generale de matematică.</w:t>
      </w:r>
    </w:p>
    <w:p w:rsidR="007765E2" w:rsidRDefault="00125B58" w:rsidP="007765E2">
      <w:pPr>
        <w:ind w:firstLine="720"/>
      </w:pPr>
      <w:r>
        <w:t xml:space="preserve">În 1956, </w:t>
      </w:r>
      <w:proofErr w:type="gramStart"/>
      <w:r>
        <w:t>un</w:t>
      </w:r>
      <w:proofErr w:type="gramEnd"/>
      <w:r>
        <w:t xml:space="preserve"> tânăr profesor </w:t>
      </w:r>
      <w:r w:rsidR="00D04BA2">
        <w:t>de matematică numit John McCarthy a organizat conferința</w:t>
      </w:r>
      <w:r w:rsidR="009B392A">
        <w:t xml:space="preserve"> numită “</w:t>
      </w:r>
      <w:r w:rsidR="009B392A" w:rsidRPr="009B392A">
        <w:t>Dartmouth Summer Research Project on Artificial Intelligence</w:t>
      </w:r>
      <w:r w:rsidR="009B392A">
        <w:t>”</w:t>
      </w:r>
      <w:r w:rsidR="00D92C43">
        <w:t>, în esență o sesiune de brainstorming despre viitoarele prospecte ale domeniului de Inteligență Artificială, locul unde această sintagmă s-a folosit pentru prima oară.</w:t>
      </w:r>
    </w:p>
    <w:p w:rsidR="0014565A" w:rsidRDefault="00B6430B" w:rsidP="00315DC7">
      <w:pPr>
        <w:rPr>
          <w:lang w:val="ro-RO"/>
        </w:rPr>
      </w:pPr>
      <w:r>
        <w:tab/>
        <w:t>Anii ’</w:t>
      </w:r>
      <w:r>
        <w:rPr>
          <w:lang w:val="ro-RO"/>
        </w:rPr>
        <w:t xml:space="preserve">60 s-au axat mai ales pe dezvoltarea algoritmilor pentru rezolvarea problemelor matemaice și a roboticii combinate cu învățare prin Machine Vision. Astfel, în 1972 a fost prezentat primul robot umanoid considerat inteligent, în Japonia, numit WABOT-1. </w:t>
      </w:r>
    </w:p>
    <w:p w:rsidR="00B6430B" w:rsidRDefault="00B6430B" w:rsidP="00315DC7">
      <w:pPr>
        <w:rPr>
          <w:lang w:val="ro-RO"/>
        </w:rPr>
      </w:pPr>
      <w:r>
        <w:rPr>
          <w:lang w:val="ro-RO"/>
        </w:rPr>
        <w:tab/>
        <w:t xml:space="preserve">Din nefericire, puterea de procesare a calculatoarelor anilor </w:t>
      </w:r>
      <w:r>
        <w:t>‘</w:t>
      </w:r>
      <w:r>
        <w:rPr>
          <w:lang w:val="ro-RO"/>
        </w:rPr>
        <w:t xml:space="preserve">70 – </w:t>
      </w:r>
      <w:r>
        <w:t>’</w:t>
      </w:r>
      <w:r>
        <w:rPr>
          <w:lang w:val="ro-RO"/>
        </w:rPr>
        <w:t xml:space="preserve">90 era mult sub necesarul procesării volumului colosal de date </w:t>
      </w:r>
      <w:r w:rsidR="00E9649F">
        <w:rPr>
          <w:lang w:val="ro-RO"/>
        </w:rPr>
        <w:t xml:space="preserve">cu care se lucra în domeniul inteligenței artificiale. Din acest motiv, atât investițiile cât și interesul în domeniu a scăzut dramatic, până aproape de stagnare. Această perioadă a fost denumită </w:t>
      </w:r>
      <w:r w:rsidR="00E9649F">
        <w:t>“Iarna Inteligenței Artificiale”</w:t>
      </w:r>
      <w:r w:rsidR="00DE1AD9">
        <w:t xml:space="preserve"> și a ținut până la finele anilor ’90</w:t>
      </w:r>
      <w:r w:rsidR="00DE1AD9">
        <w:rPr>
          <w:lang w:val="ro-RO"/>
        </w:rPr>
        <w:t xml:space="preserve">, când tot Japonia a lansat conceptul de a 5.a generașie de calculatoare, menite să </w:t>
      </w:r>
      <w:r w:rsidR="000916B7">
        <w:rPr>
          <w:lang w:val="ro-RO"/>
        </w:rPr>
        <w:t xml:space="preserve">promoveze și să </w:t>
      </w:r>
      <w:r w:rsidR="00DE1AD9">
        <w:rPr>
          <w:lang w:val="ro-RO"/>
        </w:rPr>
        <w:t xml:space="preserve">dezvolte aria </w:t>
      </w:r>
      <w:r w:rsidR="000916B7">
        <w:rPr>
          <w:lang w:val="ro-RO"/>
        </w:rPr>
        <w:t>Inteligenței Artificiale. Chiar dacă această tentativă a fost mai degrabă o mișcare de marketing al guvernului Japonez, efectele sale s-au resimțit la nivel mondial, tot mai mulți ingineri reaprinzând flacăra IA-ului, iar în 1997, IBM prezenta primul sistem, numit Deep Blue, capabil să câștige un joc de șah împotriva campionul mondial Garry Kasparov, folosind Inteligență Artificială și nu algoritmi statistici.</w:t>
      </w:r>
      <w:r w:rsidR="00DF1701">
        <w:rPr>
          <w:lang w:val="ro-RO"/>
        </w:rPr>
        <w:t xml:space="preserve"> Arhitectura Deep Blue a facilitat dezvoltarea de sisteme care, bazate pe reguli de operare și experiență antrenată pe principiul cauză – efect, s-au reprofilat pe domenii specifice de activitate. Asemenea </w:t>
      </w:r>
      <w:r w:rsidR="00DF1701">
        <w:rPr>
          <w:lang w:val="ro-RO"/>
        </w:rPr>
        <w:lastRenderedPageBreak/>
        <w:t>implementări au fost denumite sisteme expert. Există două tipuri de sisteme expert utilizate în diferite domenii economice</w:t>
      </w:r>
      <w:r w:rsidR="00DF1701">
        <w:t>:</w:t>
      </w:r>
    </w:p>
    <w:p w:rsidR="00AD7BBE" w:rsidRDefault="00AD7BBE" w:rsidP="00DF1701">
      <w:pPr>
        <w:pStyle w:val="ListParagraph"/>
        <w:numPr>
          <w:ilvl w:val="0"/>
          <w:numId w:val="20"/>
        </w:numPr>
        <w:rPr>
          <w:lang w:val="ro-RO"/>
        </w:rPr>
      </w:pPr>
      <w:r>
        <w:rPr>
          <w:lang w:val="ro-RO"/>
        </w:rPr>
        <w:t>Motoare de cunoștiințe</w:t>
      </w:r>
      <w:r>
        <w:t>:</w:t>
      </w:r>
      <w:r>
        <w:rPr>
          <w:lang w:val="ro-RO"/>
        </w:rPr>
        <w:t xml:space="preserve"> acestea derivă rezultatele unei probleme din reguli de aplicarea a datelor</w:t>
      </w:r>
    </w:p>
    <w:p w:rsidR="00B36D55" w:rsidRDefault="00AD7BBE" w:rsidP="00E0181C">
      <w:pPr>
        <w:pStyle w:val="ListParagraph"/>
        <w:numPr>
          <w:ilvl w:val="0"/>
          <w:numId w:val="20"/>
        </w:numPr>
      </w:pPr>
      <w:r w:rsidRPr="00AD7BBE">
        <w:rPr>
          <w:lang w:val="ro-RO"/>
        </w:rPr>
        <w:t>Motoare de deducție</w:t>
      </w:r>
      <w:r>
        <w:t>:</w:t>
      </w:r>
      <w:r w:rsidRPr="00AD7BBE">
        <w:rPr>
          <w:lang w:val="ro-RO"/>
        </w:rPr>
        <w:t xml:space="preserve"> care generează rezultatele problemei utilizând date situaționale (stare curentă a sistemlui asupra căruia se operează), cât și reguli de aplicare a datelor</w:t>
      </w:r>
    </w:p>
    <w:p w:rsidR="00AD7BBE" w:rsidRDefault="00AD7BBE" w:rsidP="00433C2F"/>
    <w:p w:rsidR="00AD7BBE" w:rsidRDefault="00E61CBD" w:rsidP="00433C2F">
      <w:r>
        <w:t xml:space="preserve">Viteza de dezvoltare exponențială a puterii computaționale cât și capacitățile de stochare a unui număr din ce în ce mai mare de date din ultimii 15 de ani, a stimulat companii mari ca Amazon, sau Google să profite de învățare automată (machine learning) pentru câștiguri comerciale. În afară de procesarea datelor </w:t>
      </w:r>
      <w:r w:rsidR="008149F0">
        <w:t xml:space="preserve">utilizatorilor pentru înțelegerea clientelei, aceste companii și-au continuat progresele tehnologice în procesarea limbajului natural, recunoaștere de imagini, sisteme de clasificare și generatoare de date, precum și multe aplicații care utilizează Inteligență Artificială în operațiile sale zilnice. Utilizarea rețelelor neuronale în operații complicate de procesare, analiză și generare a facilitat explorarea unor noi soluții de implementare și această tendință </w:t>
      </w:r>
      <w:proofErr w:type="gramStart"/>
      <w:r w:rsidR="008149F0">
        <w:t>va</w:t>
      </w:r>
      <w:proofErr w:type="gramEnd"/>
      <w:r w:rsidR="008149F0">
        <w:t xml:space="preserve"> continua să se perfecționeze și în următorii ani.</w:t>
      </w:r>
    </w:p>
    <w:p w:rsidR="0014565A" w:rsidRDefault="0014565A" w:rsidP="00315DC7"/>
    <w:p w:rsidR="0014565A" w:rsidRDefault="0014565A" w:rsidP="00315DC7"/>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1" w:name="_Toc534577835"/>
      <w:bookmarkEnd w:id="21"/>
    </w:p>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2" w:name="_Toc534577836"/>
      <w:bookmarkEnd w:id="22"/>
    </w:p>
    <w:p w:rsidR="00D3561B" w:rsidRDefault="001C677A" w:rsidP="00315DC7">
      <w:pPr>
        <w:pStyle w:val="Heading2"/>
        <w:numPr>
          <w:ilvl w:val="1"/>
          <w:numId w:val="17"/>
        </w:numPr>
      </w:pPr>
      <w:bookmarkStart w:id="23" w:name="_Toc534577837"/>
      <w:r>
        <w:t>Rețea neuronală</w:t>
      </w:r>
      <w:r w:rsidR="003E0E53">
        <w:t xml:space="preserve"> pentru clasificare</w:t>
      </w:r>
      <w:bookmarkEnd w:id="23"/>
    </w:p>
    <w:p w:rsidR="00D3561B" w:rsidRPr="00D3561B" w:rsidRDefault="00D3561B" w:rsidP="00D3561B"/>
    <w:p w:rsidR="00BD622E" w:rsidRPr="00D3561B" w:rsidRDefault="003E0E53" w:rsidP="00315DC7">
      <w:pPr>
        <w:pStyle w:val="Heading2"/>
        <w:numPr>
          <w:ilvl w:val="1"/>
          <w:numId w:val="17"/>
        </w:numPr>
      </w:pPr>
      <w:bookmarkStart w:id="24" w:name="_Toc534577838"/>
      <w:r w:rsidRPr="00D3561B">
        <w:rPr>
          <w:rFonts w:cs="Times New Roman"/>
          <w:lang w:val="ro-RO"/>
        </w:rPr>
        <w:t>Procesarea limbajului natural</w:t>
      </w:r>
      <w:bookmarkEnd w:id="24"/>
    </w:p>
    <w:p w:rsidR="003E0E53" w:rsidRPr="003E0E53" w:rsidRDefault="003E0E53" w:rsidP="003E0E53">
      <w:pPr>
        <w:rPr>
          <w:lang w:val="ro-RO"/>
        </w:rPr>
      </w:pPr>
    </w:p>
    <w:p w:rsidR="00B435D2" w:rsidRPr="00FD0225" w:rsidRDefault="00B435D2" w:rsidP="00B435D2">
      <w:pPr>
        <w:pStyle w:val="Heading2"/>
        <w:spacing w:before="240" w:after="120"/>
        <w:rPr>
          <w:rFonts w:cs="Times New Roman"/>
          <w:lang w:val="ro-RO"/>
        </w:rPr>
      </w:pPr>
      <w:bookmarkStart w:id="25" w:name="_Toc534577839"/>
      <w:r w:rsidRPr="00FD0225">
        <w:rPr>
          <w:rFonts w:cs="Times New Roman"/>
          <w:lang w:val="ro-RO"/>
        </w:rPr>
        <w:t xml:space="preserve">2.3 </w:t>
      </w:r>
      <w:r w:rsidR="003E0E53">
        <w:rPr>
          <w:rFonts w:cs="Times New Roman"/>
          <w:lang w:val="ro-RO"/>
        </w:rPr>
        <w:t>Inteligență artificială în automatizare de case folosind NLP</w:t>
      </w:r>
      <w:bookmarkEnd w:id="25"/>
    </w:p>
    <w:p w:rsidR="001875A9" w:rsidRDefault="001875A9" w:rsidP="001875A9">
      <w:pPr>
        <w:rPr>
          <w:sz w:val="24"/>
          <w:szCs w:val="24"/>
          <w:lang w:val="ro-RO"/>
        </w:rPr>
      </w:pPr>
    </w:p>
    <w:p w:rsidR="009A3ECD" w:rsidRDefault="0088420D" w:rsidP="002219E4">
      <w:pPr>
        <w:pStyle w:val="Heading1"/>
      </w:pPr>
      <w:bookmarkStart w:id="26" w:name="_Toc534577840"/>
      <w:r>
        <w:t>A.L.I.C.E. (Automation of locally integrated control equipment)</w:t>
      </w:r>
      <w:bookmarkEnd w:id="26"/>
    </w:p>
    <w:p w:rsidR="00B753A0" w:rsidRDefault="00B753A0" w:rsidP="00B753A0">
      <w:pPr>
        <w:rPr>
          <w:lang w:val="ro-RO"/>
        </w:rPr>
      </w:pPr>
    </w:p>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lang w:val="ro-RO"/>
        </w:rPr>
      </w:pPr>
      <w:bookmarkStart w:id="27" w:name="_Toc534577841"/>
      <w:bookmarkEnd w:id="27"/>
    </w:p>
    <w:p w:rsidR="00B753A0" w:rsidRDefault="00B753A0" w:rsidP="00315DC7">
      <w:pPr>
        <w:pStyle w:val="Heading2"/>
        <w:numPr>
          <w:ilvl w:val="1"/>
          <w:numId w:val="17"/>
        </w:numPr>
        <w:rPr>
          <w:lang w:val="ro-RO"/>
        </w:rPr>
      </w:pPr>
      <w:bookmarkStart w:id="28" w:name="_Toc534577842"/>
      <w:r>
        <w:rPr>
          <w:lang w:val="ro-RO"/>
        </w:rPr>
        <w:t>Arhitectura componentelor hardware</w:t>
      </w:r>
      <w:bookmarkEnd w:id="28"/>
    </w:p>
    <w:p w:rsidR="00B753A0" w:rsidRPr="00B753A0" w:rsidRDefault="00B753A0" w:rsidP="00B753A0">
      <w:pPr>
        <w:rPr>
          <w:lang w:val="ro-RO"/>
        </w:rPr>
      </w:pPr>
    </w:p>
    <w:p w:rsidR="00B753A0" w:rsidRDefault="00B753A0" w:rsidP="00315DC7">
      <w:pPr>
        <w:pStyle w:val="Heading2"/>
        <w:numPr>
          <w:ilvl w:val="1"/>
          <w:numId w:val="17"/>
        </w:numPr>
        <w:rPr>
          <w:lang w:val="ro-RO"/>
        </w:rPr>
      </w:pPr>
      <w:bookmarkStart w:id="29" w:name="_Toc534577843"/>
      <w:r>
        <w:rPr>
          <w:lang w:val="ro-RO"/>
        </w:rPr>
        <w:t>Arhitectura componentelor software</w:t>
      </w:r>
      <w:bookmarkEnd w:id="29"/>
    </w:p>
    <w:p w:rsidR="000F7F5B" w:rsidRDefault="000F7F5B" w:rsidP="000F7F5B">
      <w:pPr>
        <w:rPr>
          <w:lang w:val="ro-RO"/>
        </w:rPr>
      </w:pPr>
    </w:p>
    <w:p w:rsidR="00C10947" w:rsidRDefault="000F7F5B" w:rsidP="00C10947">
      <w:pPr>
        <w:pStyle w:val="Heading2"/>
        <w:numPr>
          <w:ilvl w:val="1"/>
          <w:numId w:val="17"/>
        </w:numPr>
        <w:rPr>
          <w:lang w:val="ro-RO"/>
        </w:rPr>
      </w:pPr>
      <w:bookmarkStart w:id="30" w:name="_Toc534577844"/>
      <w:r>
        <w:rPr>
          <w:lang w:val="ro-RO"/>
        </w:rPr>
        <w:t>Interfața</w:t>
      </w:r>
      <w:bookmarkEnd w:id="30"/>
    </w:p>
    <w:p w:rsidR="009D2B5A" w:rsidRDefault="009D2B5A" w:rsidP="009D2B5A">
      <w:pPr>
        <w:rPr>
          <w:lang w:val="ro-RO"/>
        </w:rPr>
      </w:pPr>
    </w:p>
    <w:p w:rsidR="009D2B5A" w:rsidRPr="009D2B5A" w:rsidRDefault="009D2B5A" w:rsidP="009D2B5A">
      <w:pPr>
        <w:pStyle w:val="Heading2"/>
        <w:numPr>
          <w:ilvl w:val="1"/>
          <w:numId w:val="17"/>
        </w:numPr>
        <w:rPr>
          <w:lang w:val="ro-RO"/>
        </w:rPr>
      </w:pPr>
      <w:bookmarkStart w:id="31" w:name="_Toc534577845"/>
      <w:r>
        <w:rPr>
          <w:lang w:val="ro-RO"/>
        </w:rPr>
        <w:t xml:space="preserve">Prelucrarea </w:t>
      </w:r>
      <w:r w:rsidR="0039711D">
        <w:rPr>
          <w:lang w:val="ro-RO"/>
        </w:rPr>
        <w:t>comenzilor</w:t>
      </w:r>
      <w:bookmarkEnd w:id="31"/>
    </w:p>
    <w:p w:rsidR="00C10947" w:rsidRDefault="00C10947" w:rsidP="00C10947">
      <w:pPr>
        <w:rPr>
          <w:lang w:val="ro-RO"/>
        </w:rPr>
      </w:pPr>
    </w:p>
    <w:p w:rsidR="00C10947" w:rsidRDefault="00C10947" w:rsidP="00C10947">
      <w:pPr>
        <w:pStyle w:val="Heading2"/>
        <w:numPr>
          <w:ilvl w:val="1"/>
          <w:numId w:val="17"/>
        </w:numPr>
        <w:rPr>
          <w:lang w:val="ro-RO"/>
        </w:rPr>
      </w:pPr>
      <w:bookmarkStart w:id="32" w:name="_Toc534577846"/>
      <w:r>
        <w:rPr>
          <w:lang w:val="ro-RO"/>
        </w:rPr>
        <w:lastRenderedPageBreak/>
        <w:t>Librăria Tensorflow pentru rețele neuronale</w:t>
      </w:r>
      <w:bookmarkEnd w:id="32"/>
    </w:p>
    <w:p w:rsidR="00135B6D" w:rsidRPr="00135B6D" w:rsidRDefault="00135B6D" w:rsidP="00135B6D">
      <w:pPr>
        <w:rPr>
          <w:lang w:val="ro-RO"/>
        </w:rPr>
      </w:pPr>
    </w:p>
    <w:p w:rsidR="00C10947" w:rsidRPr="00C10947" w:rsidRDefault="00C10947" w:rsidP="00C10947">
      <w:pPr>
        <w:pStyle w:val="Heading2"/>
        <w:numPr>
          <w:ilvl w:val="1"/>
          <w:numId w:val="17"/>
        </w:numPr>
        <w:rPr>
          <w:lang w:val="ro-RO"/>
        </w:rPr>
      </w:pPr>
      <w:bookmarkStart w:id="33" w:name="_Toc534577847"/>
      <w:r>
        <w:rPr>
          <w:lang w:val="ro-RO"/>
        </w:rPr>
        <w:t>Pachetul python-openzwave</w:t>
      </w:r>
      <w:bookmarkEnd w:id="33"/>
    </w:p>
    <w:p w:rsidR="00C10947" w:rsidRDefault="00C10947" w:rsidP="00C10947">
      <w:pPr>
        <w:rPr>
          <w:lang w:val="ro-RO"/>
        </w:rPr>
      </w:pPr>
    </w:p>
    <w:p w:rsidR="00C10947" w:rsidRPr="00C10947" w:rsidRDefault="00C10947" w:rsidP="00C10947">
      <w:pPr>
        <w:rPr>
          <w:lang w:val="ro-RO"/>
        </w:rPr>
      </w:pPr>
    </w:p>
    <w:p w:rsidR="001875A9" w:rsidRPr="00FD0225" w:rsidRDefault="001875A9" w:rsidP="002219E4">
      <w:pPr>
        <w:pStyle w:val="Heading1"/>
      </w:pPr>
      <w:bookmarkStart w:id="34" w:name="_Toc534577848"/>
      <w:r w:rsidRPr="00315DC7">
        <w:t>Limitări</w:t>
      </w:r>
      <w:r>
        <w:t xml:space="preserve"> și posibile îmbunătățiri viitoare</w:t>
      </w:r>
      <w:bookmarkEnd w:id="34"/>
    </w:p>
    <w:p w:rsidR="00CC65A5" w:rsidRPr="00FD0225" w:rsidRDefault="00CC65A5" w:rsidP="00D16F17">
      <w:pPr>
        <w:pStyle w:val="ListParagraph"/>
        <w:ind w:left="0"/>
        <w:rPr>
          <w:sz w:val="24"/>
          <w:szCs w:val="24"/>
          <w:lang w:val="ro-RO"/>
        </w:rPr>
      </w:pPr>
    </w:p>
    <w:p w:rsidR="003E0E53" w:rsidRPr="009233A8" w:rsidRDefault="003E0E53" w:rsidP="003E0E53">
      <w:pPr>
        <w:rPr>
          <w:sz w:val="24"/>
          <w:szCs w:val="24"/>
          <w:lang w:val="ro-RO"/>
        </w:rPr>
      </w:pPr>
      <w:r w:rsidRPr="009233A8">
        <w:rPr>
          <w:sz w:val="24"/>
          <w:szCs w:val="24"/>
          <w:highlight w:val="yellow"/>
          <w:lang w:val="ro-RO"/>
        </w:rPr>
        <w:t xml:space="preserve">Se recomandă ca titlurile capitolelor și subcapitolelor să aibă o dimensiune de până la 100 de caractere, incluzând spațiile. De asemenea, înaintea oricărei subdiviziuni a capitolului, este recomandată o prezentare sintetică (3-5 rânduri) a conţinutului capitolului şi/sau a obiectivelor urmărite. De exemplu: „În cadrul acestui capitol, mi-am propus să prezint principalele concepte teoretice legate de credit. Consultând literatura de specialitate, am sintetizat abordările reprezentative ...”. Fiecare capitol trebuie sa înceapă pe pagină nouă. </w:t>
      </w:r>
      <w:r w:rsidRPr="009233A8">
        <w:rPr>
          <w:i/>
          <w:sz w:val="24"/>
          <w:szCs w:val="24"/>
          <w:highlight w:val="yellow"/>
          <w:lang w:val="ro-RO"/>
        </w:rPr>
        <w:t>Formatare „Titlu capitol”</w:t>
      </w:r>
      <w:r w:rsidRPr="009233A8">
        <w:rPr>
          <w:sz w:val="24"/>
          <w:szCs w:val="24"/>
          <w:highlight w:val="yellow"/>
          <w:lang w:val="ro-RO"/>
        </w:rPr>
        <w:t>: mărimea fontului 14p, bold, aliniere stânga, indentare „hanging” de 1 cm, aceeaşi spaţiere de 1,5, fără spaţii înainte şi după paragraful titlului (vezi în document).</w:t>
      </w:r>
      <w:r w:rsidRPr="009233A8">
        <w:rPr>
          <w:sz w:val="24"/>
          <w:szCs w:val="24"/>
          <w:lang w:val="ro-RO"/>
        </w:rPr>
        <w:t xml:space="preserve">  </w:t>
      </w: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De regulă, primul capitol este unul cu caracter teoretic. În cadrul acestuia se introduc conceptele generale şi particulare în jurul cărora gravitează tema lucrării. </w:t>
      </w:r>
    </w:p>
    <w:p w:rsidR="003E0E53" w:rsidRPr="00C65ED5" w:rsidRDefault="003E0E53" w:rsidP="003E0E53">
      <w:pPr>
        <w:ind w:firstLine="567"/>
        <w:rPr>
          <w:sz w:val="24"/>
          <w:szCs w:val="24"/>
          <w:highlight w:val="yellow"/>
          <w:lang w:val="ro-RO"/>
        </w:rPr>
      </w:pP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 Titlu subcapitol”</w:t>
      </w:r>
      <w:r w:rsidRPr="00C65ED5">
        <w:rPr>
          <w:sz w:val="24"/>
          <w:szCs w:val="24"/>
          <w:highlight w:val="yellow"/>
          <w:lang w:val="ro-RO"/>
        </w:rPr>
        <w:t>: mărimea fontului 13p, bold, aliniere stânga, indentare „hanging” de 1 cm, aceeaşi spaţiere de 1,5 dar un spaţiu de 12p înainte şi 6p după paragraful titlului (vezi în document).</w:t>
      </w:r>
    </w:p>
    <w:p w:rsidR="003E0E53" w:rsidRPr="00C65ED5" w:rsidRDefault="003E0E53" w:rsidP="003E0E53">
      <w:pPr>
        <w:pStyle w:val="Heading3"/>
        <w:spacing w:before="240" w:after="120"/>
        <w:jc w:val="center"/>
        <w:rPr>
          <w:rFonts w:ascii="Times New Roman" w:hAnsi="Times New Roman" w:cs="Times New Roman"/>
          <w:b w:val="0"/>
          <w:i/>
          <w:color w:val="auto"/>
          <w:sz w:val="24"/>
          <w:szCs w:val="24"/>
          <w:highlight w:val="yellow"/>
          <w:lang w:val="ro-RO"/>
        </w:rPr>
      </w:pPr>
      <w:bookmarkStart w:id="35" w:name="_Toc512252952"/>
      <w:bookmarkStart w:id="36" w:name="_Toc512258363"/>
      <w:bookmarkStart w:id="37" w:name="_Toc512258417"/>
      <w:bookmarkStart w:id="38" w:name="_Toc512258559"/>
      <w:bookmarkStart w:id="39" w:name="_Toc534577849"/>
      <w:r w:rsidRPr="00C65ED5">
        <w:rPr>
          <w:rFonts w:ascii="Times New Roman" w:hAnsi="Times New Roman" w:cs="Times New Roman"/>
          <w:b w:val="0"/>
          <w:i/>
          <w:color w:val="auto"/>
          <w:sz w:val="24"/>
          <w:szCs w:val="24"/>
          <w:highlight w:val="yellow"/>
          <w:lang w:val="ro-RO"/>
        </w:rPr>
        <w:t>1.1.1 Titlu subcapitol</w:t>
      </w:r>
      <w:bookmarkEnd w:id="35"/>
      <w:bookmarkEnd w:id="36"/>
      <w:bookmarkEnd w:id="37"/>
      <w:bookmarkEnd w:id="38"/>
      <w:bookmarkEnd w:id="39"/>
    </w:p>
    <w:p w:rsidR="003E0E53" w:rsidRPr="00C65ED5" w:rsidRDefault="003E0E53" w:rsidP="003E0E53">
      <w:pPr>
        <w:rPr>
          <w:sz w:val="24"/>
          <w:szCs w:val="24"/>
          <w:highlight w:val="yellow"/>
          <w:lang w:val="ro-RO"/>
        </w:rPr>
      </w:pPr>
      <w:r w:rsidRPr="00C65ED5">
        <w:rPr>
          <w:sz w:val="24"/>
          <w:szCs w:val="24"/>
          <w:highlight w:val="yellow"/>
          <w:lang w:val="ro-RO"/>
        </w:rPr>
        <w:t>Atunci când este cazul, introduceţi subdiviziuni de tip x.y.z. Recomandarea este ca astfel de delimitări ale textului să nu fie excesive. Există tendinţa ca simple enumerări (de exemplu: credite imobiliare, nevoi personale, linii de credit, scrisoare de garanţie bancară) să fie transformate în subdiviziuni care conţin 2-3 fraze, nefiind justificate. Atenţie la menţinerea unui relativ echilibru între volumul subdiviziunilor. Trebuie evitate situaţiile în care un capitol (subcapitol) conţine 25 (15) pagini şi altul 3 pagini (3 rânduri).</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z Titlu subcapitol”</w:t>
      </w:r>
      <w:r w:rsidRPr="00C65ED5">
        <w:rPr>
          <w:sz w:val="24"/>
          <w:szCs w:val="24"/>
          <w:highlight w:val="yellow"/>
          <w:lang w:val="ro-RO"/>
        </w:rPr>
        <w:t>: mărimea fontului 12p, italic, centrat pe pagină, indentare „hanging” de 1 cm, aceeaşi spaţiere de 1,5 dar un spaţiu de 12p înainte şi 6p după paragraful titlului (vezi în document).</w:t>
      </w:r>
    </w:p>
    <w:p w:rsidR="003E0E53" w:rsidRPr="00C65ED5" w:rsidRDefault="003E0E53" w:rsidP="003E0E53">
      <w:pPr>
        <w:pStyle w:val="Heading3"/>
        <w:spacing w:before="240" w:after="120"/>
        <w:jc w:val="center"/>
        <w:rPr>
          <w:rFonts w:ascii="Times New Roman" w:hAnsi="Times New Roman" w:cs="Times New Roman"/>
          <w:b w:val="0"/>
          <w:i/>
          <w:color w:val="auto"/>
          <w:sz w:val="24"/>
          <w:szCs w:val="24"/>
          <w:highlight w:val="yellow"/>
          <w:lang w:val="ro-RO"/>
        </w:rPr>
      </w:pPr>
      <w:bookmarkStart w:id="40" w:name="_Toc512252953"/>
      <w:bookmarkStart w:id="41" w:name="_Toc512258364"/>
      <w:bookmarkStart w:id="42" w:name="_Toc512258418"/>
      <w:bookmarkStart w:id="43" w:name="_Toc512258560"/>
      <w:bookmarkStart w:id="44" w:name="_Toc534577850"/>
      <w:r w:rsidRPr="00C65ED5">
        <w:rPr>
          <w:rFonts w:ascii="Times New Roman" w:hAnsi="Times New Roman" w:cs="Times New Roman"/>
          <w:b w:val="0"/>
          <w:i/>
          <w:color w:val="auto"/>
          <w:sz w:val="24"/>
          <w:szCs w:val="24"/>
          <w:highlight w:val="yellow"/>
          <w:lang w:val="ro-RO"/>
        </w:rPr>
        <w:lastRenderedPageBreak/>
        <w:t>1.1.2 Titlu subcapitol</w:t>
      </w:r>
      <w:bookmarkEnd w:id="40"/>
      <w:bookmarkEnd w:id="41"/>
      <w:bookmarkEnd w:id="42"/>
      <w:bookmarkEnd w:id="43"/>
      <w:bookmarkEnd w:id="44"/>
    </w:p>
    <w:p w:rsidR="003E0E53" w:rsidRPr="00C65ED5" w:rsidRDefault="003E0E53" w:rsidP="003E0E53">
      <w:pPr>
        <w:rPr>
          <w:sz w:val="24"/>
          <w:szCs w:val="24"/>
          <w:highlight w:val="yellow"/>
          <w:lang w:val="ro-RO"/>
        </w:rPr>
      </w:pPr>
      <w:r w:rsidRPr="00C65ED5">
        <w:rPr>
          <w:sz w:val="24"/>
          <w:szCs w:val="24"/>
          <w:highlight w:val="yellow"/>
          <w:lang w:val="ro-RO"/>
        </w:rPr>
        <w:t>Ancorarea textului în referinţele bibliografice se face prin raportarea sursei direct în text şi nu ca notă de subsol. Formatul citărilor este unul relativ standard dar diferă în funcţie de tipul sursei şi numărul de autori. Redăm mai jos, sub forma unei enumerări, principalele forme de citare. Cu această ocazie, recomandăm şi modul de formatare al unei enumerări (bullets) sau numerotări (numbering).</w:t>
      </w:r>
    </w:p>
    <w:p w:rsidR="003E0E53" w:rsidRPr="00C65ED5" w:rsidRDefault="003E0E53" w:rsidP="003E0E53">
      <w:pPr>
        <w:numPr>
          <w:ilvl w:val="0"/>
          <w:numId w:val="4"/>
        </w:numPr>
        <w:tabs>
          <w:tab w:val="left" w:pos="993"/>
        </w:tabs>
        <w:spacing w:before="120"/>
        <w:ind w:left="0" w:firstLine="567"/>
        <w:rPr>
          <w:sz w:val="24"/>
          <w:szCs w:val="24"/>
          <w:highlight w:val="yellow"/>
          <w:lang w:val="ro-RO"/>
        </w:rPr>
      </w:pPr>
      <w:r w:rsidRPr="00C65ED5">
        <w:rPr>
          <w:sz w:val="24"/>
          <w:szCs w:val="24"/>
          <w:highlight w:val="yellow"/>
          <w:lang w:val="ro-RO"/>
        </w:rPr>
        <w:t>„Conform abordării descrise în Manea şi Vancea (2012),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Metodologiile clasice (Sweeney, 1988; Fama şi French, 1998) sugerează ...”. Dacă citarea apare în cadrul parantezelor, eliminaţi paranteza corespunzătoare anului şi folosiţi virgula pentru delimitarea autorilor de an. Dacă apar mai multe citări în paranteză, separaţi-le cu punct şi virgul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 xml:space="preserve">Lucrările/Articolele cu trei sau mai mulţi autori: la prima citare în text se menţionează toţi autorii: „Într-o abordare neconvenţională, Lo, Mamaysky şi Wang (2000), confirmă ...”. La următoarele citări, se foloseşte „Lo et al. (2000)” sau „(vezi Lo et al., 2000)” dacă din anumite motive, citarea apare în parantez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Nu folosiţi text bold sau italic pentru individualizarea citărilor. Pentru „</w:t>
      </w:r>
      <w:r w:rsidRPr="00C65ED5">
        <w:rPr>
          <w:i/>
          <w:sz w:val="24"/>
          <w:szCs w:val="24"/>
          <w:highlight w:val="yellow"/>
          <w:lang w:val="ro-RO"/>
        </w:rPr>
        <w:t>et al.</w:t>
      </w:r>
      <w:r w:rsidRPr="00C65ED5">
        <w:rPr>
          <w:sz w:val="24"/>
          <w:szCs w:val="24"/>
          <w:highlight w:val="yellow"/>
          <w:lang w:val="ro-RO"/>
        </w:rPr>
        <w:t>”, ca şi pentru expresiile în latină în general (</w:t>
      </w:r>
      <w:r w:rsidRPr="00C65ED5">
        <w:rPr>
          <w:i/>
          <w:sz w:val="24"/>
          <w:szCs w:val="24"/>
          <w:highlight w:val="yellow"/>
          <w:lang w:val="ro-RO"/>
        </w:rPr>
        <w:t>ceteris paribus, ab initio, a priori, ex post, ex ante</w:t>
      </w:r>
      <w:r w:rsidRPr="00C65ED5">
        <w:rPr>
          <w:sz w:val="24"/>
          <w:szCs w:val="24"/>
          <w:highlight w:val="yellow"/>
          <w:lang w:val="ro-RO"/>
        </w:rPr>
        <w:t>) există tendinţa de a folosi text italic. Nu este obligatoriu.</w:t>
      </w:r>
    </w:p>
    <w:p w:rsidR="003E0E53" w:rsidRPr="00C65ED5" w:rsidRDefault="003E0E53" w:rsidP="003E0E53">
      <w:pPr>
        <w:numPr>
          <w:ilvl w:val="0"/>
          <w:numId w:val="4"/>
        </w:numPr>
        <w:tabs>
          <w:tab w:val="left" w:pos="993"/>
        </w:tabs>
        <w:spacing w:after="120"/>
        <w:ind w:left="0" w:firstLine="567"/>
        <w:rPr>
          <w:sz w:val="24"/>
          <w:szCs w:val="24"/>
          <w:highlight w:val="yellow"/>
          <w:lang w:val="ro-RO"/>
        </w:rPr>
      </w:pPr>
      <w:r w:rsidRPr="00C65ED5">
        <w:rPr>
          <w:sz w:val="24"/>
          <w:szCs w:val="24"/>
          <w:highlight w:val="yellow"/>
          <w:lang w:val="ro-RO"/>
        </w:rPr>
        <w:t xml:space="preserve">Pentru citate extinse (maxim 250 de cuvinte), indicaţi şi pagina corespunzătoare. „Conform Isărescu (2014, p.39), explicaţia este următoarea: ...”. Aveţi un exemplu de astfel de citare la începutul subcapitolului 1.2. </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a enumerărilor / numerotărilor</w:t>
      </w:r>
      <w:r w:rsidRPr="00C65ED5">
        <w:rPr>
          <w:sz w:val="24"/>
          <w:szCs w:val="24"/>
          <w:highlight w:val="yellow"/>
          <w:lang w:val="ro-RO"/>
        </w:rPr>
        <w:t>: mărimea fontului 12p, justified, indentare „first line” de 1 cm, fără „hanging”, „left” tab la 1,75 cm, aceeaşi spaţiere de 1,5 dar un spaţiu de 6p înaintea primei enumerări din listă respectiv 6p după ultima enumerare din listă. (vezi în document).</w:t>
      </w:r>
    </w:p>
    <w:p w:rsidR="003E0E53" w:rsidRPr="00F84FC4" w:rsidRDefault="003E0E53" w:rsidP="003E0E53">
      <w:pPr>
        <w:rPr>
          <w:highlight w:val="yellow"/>
          <w:lang w:val="ro-RO"/>
        </w:rPr>
      </w:pPr>
    </w:p>
    <w:p w:rsidR="003E0E53" w:rsidRPr="00C65ED5" w:rsidRDefault="003E0E53" w:rsidP="003E0E53">
      <w:pPr>
        <w:pStyle w:val="ListParagraph"/>
        <w:ind w:left="0"/>
        <w:rPr>
          <w:sz w:val="24"/>
          <w:szCs w:val="24"/>
          <w:highlight w:val="yellow"/>
          <w:lang w:val="ro-RO"/>
        </w:rPr>
      </w:pPr>
      <w:r w:rsidRPr="00C65ED5">
        <w:rPr>
          <w:sz w:val="24"/>
          <w:szCs w:val="24"/>
          <w:highlight w:val="yellow"/>
          <w:lang w:val="ro-RO"/>
        </w:rPr>
        <w:t>Preluarea de text din referinţele bibliografice (articole, cărţi, legislaţie) impune indicarea clară a acestui lucru prin folosirea citării cu pagina de la care începe textul şi eventual prin scoaterea în evidenţă a textului citat printr-o formatare diferită. Dăm un exemplu.”Conform Manea (2008, p.190), particularitatea acestei anomalii constă în:</w:t>
      </w:r>
    </w:p>
    <w:p w:rsidR="003E0E53" w:rsidRPr="00C65ED5" w:rsidRDefault="003E0E53" w:rsidP="003E0E53">
      <w:pPr>
        <w:pStyle w:val="ListParagraph"/>
        <w:spacing w:before="120" w:after="120"/>
        <w:ind w:left="567" w:right="567"/>
        <w:rPr>
          <w:sz w:val="24"/>
          <w:szCs w:val="24"/>
          <w:highlight w:val="yellow"/>
          <w:lang w:val="ro-RO"/>
        </w:rPr>
      </w:pPr>
      <w:r w:rsidRPr="00C65ED5">
        <w:rPr>
          <w:sz w:val="24"/>
          <w:szCs w:val="24"/>
          <w:highlight w:val="yellow"/>
          <w:lang w:val="ro-RO"/>
        </w:rPr>
        <w:lastRenderedPageBreak/>
        <w:t>„lipsa oricărei legături cu ... text text text text text text text text text text text text text text text text text text text text text text text text text text text text text text text text text text.”</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citare extinsă</w:t>
      </w:r>
      <w:r w:rsidRPr="00C65ED5">
        <w:rPr>
          <w:sz w:val="24"/>
          <w:szCs w:val="24"/>
          <w:highlight w:val="yellow"/>
          <w:lang w:val="ro-RO"/>
        </w:rPr>
        <w:t>: mărimea fontului 12p, justified, indentare left  şi right de 1 cm, fără „hanging”, aceeaşi spaţiere de 1,5 dar un spaţiu de 6p înainte şi 6p după paragraful asociat (vezi în document). Frecvent, un astfel de text citat este italicizat din raţiuni de estetică însă lizibilitatea scade.</w:t>
      </w:r>
    </w:p>
    <w:p w:rsidR="003E0E53" w:rsidRPr="00C65ED5" w:rsidRDefault="003E0E53" w:rsidP="003E0E53">
      <w:pPr>
        <w:ind w:firstLine="567"/>
        <w:rPr>
          <w:sz w:val="24"/>
          <w:szCs w:val="24"/>
          <w:highlight w:val="yellow"/>
          <w:lang w:val="ro-RO"/>
        </w:rPr>
      </w:pPr>
      <w:r w:rsidRPr="00C65ED5">
        <w:rPr>
          <w:sz w:val="24"/>
          <w:szCs w:val="24"/>
          <w:highlight w:val="yellow"/>
          <w:lang w:val="ro-RO"/>
        </w:rPr>
        <w:t>Apar situaţii în care anumite idei din text impun detalieri sau înterpretări suplimentare. Aceste informaţii fie nu sunt atât de importante pentru a fi incluse în text, fie includerea lor ar complica/divaga în mod nejustificat expunerea. Soluţia este folosirea notelor de subsol (references, footnotes). Şi în cazul acestora este recomandată menţinerea unui echilibru în raport cu întinderea lucrării</w:t>
      </w:r>
      <w:r w:rsidRPr="00C65ED5">
        <w:rPr>
          <w:rStyle w:val="FootnoteReference"/>
          <w:sz w:val="24"/>
          <w:szCs w:val="24"/>
          <w:highlight w:val="yellow"/>
          <w:lang w:val="ro-RO"/>
        </w:rPr>
        <w:footnoteReference w:id="1"/>
      </w:r>
      <w:r w:rsidRPr="00C65ED5">
        <w:rPr>
          <w:sz w:val="24"/>
          <w:szCs w:val="24"/>
          <w:highlight w:val="yellow"/>
          <w:lang w:val="ro-RO"/>
        </w:rPr>
        <w:t xml:space="preserve">.  </w:t>
      </w:r>
    </w:p>
    <w:p w:rsidR="003E0E53" w:rsidRPr="00C65ED5" w:rsidRDefault="003E0E53" w:rsidP="003E0E53">
      <w:pPr>
        <w:ind w:firstLine="567"/>
        <w:rPr>
          <w:sz w:val="24"/>
          <w:szCs w:val="24"/>
          <w:highlight w:val="yellow"/>
          <w:lang w:val="ro-RO"/>
        </w:rPr>
      </w:pPr>
      <w:r w:rsidRPr="00C65ED5">
        <w:rPr>
          <w:sz w:val="24"/>
          <w:szCs w:val="24"/>
          <w:highlight w:val="yellow"/>
          <w:lang w:val="ro-RO"/>
        </w:rPr>
        <w:t>Cercetarea în domeniul economic presupune uneori culegerea, analiza şi interpretarea de date. Astfel, tabelele şi figurile devin elemente importante în expunerea lucrării. Există câteva recomandări minimale care pot îmbunătăţi lizibilitatea acestora (vezi şi Tabelul 1).</w:t>
      </w:r>
    </w:p>
    <w:p w:rsidR="003E0E53" w:rsidRPr="00C65ED5" w:rsidRDefault="003E0E53" w:rsidP="003E0E53">
      <w:pPr>
        <w:numPr>
          <w:ilvl w:val="0"/>
          <w:numId w:val="7"/>
        </w:numPr>
        <w:tabs>
          <w:tab w:val="left" w:pos="993"/>
        </w:tabs>
        <w:spacing w:before="120"/>
        <w:ind w:left="0" w:firstLine="562"/>
        <w:rPr>
          <w:sz w:val="24"/>
          <w:szCs w:val="24"/>
          <w:highlight w:val="yellow"/>
          <w:lang w:val="ro-RO"/>
        </w:rPr>
      </w:pPr>
      <w:r w:rsidRPr="00C65ED5">
        <w:rPr>
          <w:sz w:val="24"/>
          <w:szCs w:val="24"/>
          <w:highlight w:val="yellow"/>
          <w:lang w:val="ro-RO"/>
        </w:rPr>
        <w:t xml:space="preserve">Nu folosiţi linii verticale (borders) pentru delimitarea coloanelor şi celulelor. De asemenea, o folosire minimală a liniilor orizontale (borders) creşte lizibilitatea datelor din tabel. Se recomandă folosirea liniilor orizontale pentru încadrarea capului de tabel şi parţial a ultimei linii.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Titlul tabelului trebuie să fie cât se poate de concis şi să surprindă esenţa şi mesajul informaţiilor transmise.</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mod normal, tabelul trebuie să poate fi citit şi interpretat în mod independent de textul capitolului. Se recomandă ca explicaţiile necesare înţelegerii tabelului să apară imediat sub titlu, sub forma unor note, legende. În special sensul şi unităţile de măsură a valorilor raportate trebuie să fie clar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Atunci când se lucrează cu valori mari (sute de milioane, zeci de miliarde), raportarea lor se face prin transformarea-reducerea lor în unităţi uşor de afişat, citit şi comparat în cadrul tabelului. De exemplu: (12345678910 şi 987654321) vs. (12.345.678.910 vs. 987.654.321) vs. (12,35 mld şi 0,99 mld). De regulă, rotunjirea se face în mod tradiţional: (3270-3274) devine 3,27 mii iar (3275-3279) devine 3,28 mii.    </w:t>
      </w:r>
    </w:p>
    <w:p w:rsidR="003E0E53" w:rsidRPr="00C65ED5" w:rsidRDefault="003E0E53" w:rsidP="003E0E53">
      <w:pPr>
        <w:numPr>
          <w:ilvl w:val="0"/>
          <w:numId w:val="7"/>
        </w:numPr>
        <w:tabs>
          <w:tab w:val="left" w:pos="993"/>
        </w:tabs>
        <w:ind w:left="0" w:firstLine="562"/>
        <w:rPr>
          <w:sz w:val="24"/>
          <w:szCs w:val="24"/>
          <w:highlight w:val="yellow"/>
          <w:lang w:val="ro-RO"/>
        </w:rPr>
      </w:pPr>
      <w:r w:rsidRPr="00C65ED5">
        <w:rPr>
          <w:sz w:val="24"/>
          <w:szCs w:val="24"/>
          <w:highlight w:val="yellow"/>
          <w:lang w:val="ro-RO"/>
        </w:rPr>
        <w:lastRenderedPageBreak/>
        <w:t xml:space="preserve">În cazul în care conţinutul tabelului este preluat din alte surse, chiar dacă este reîncorporat de student într-o altă structură, este obligatorie menţionarea sursei imediat sub tabel. Citarea se face după modelele menţionate anterior. Dacă tabelul rezultă în urma prelucrărilor proprii ale studentului nu este necesară menţionarea sursei (aşadar, nu „Prelucrările autorului”, nu „Prelucrări proprii în Eviews”, ...).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cazul în care o coloană conţine valori negative şi pozitive cu zecimale şi/sau diverse mărci (vezi Tabelul 1, coloana </w:t>
      </w:r>
      <w:r w:rsidRPr="00C65ED5">
        <w:rPr>
          <w:i/>
          <w:sz w:val="24"/>
          <w:szCs w:val="24"/>
          <w:highlight w:val="yellow"/>
          <w:lang w:val="ro-RO"/>
        </w:rPr>
        <w:t>Text2</w:t>
      </w:r>
      <w:r w:rsidRPr="00C65ED5">
        <w:rPr>
          <w:sz w:val="24"/>
          <w:szCs w:val="24"/>
          <w:highlight w:val="yellow"/>
          <w:lang w:val="ro-RO"/>
        </w:rPr>
        <w:t xml:space="preserve">), în mod ideal se recomandă o aliniere a valorilor faţă de virgula zecimală (Tab, alignment de tip decimal) pentru a putea compara uşor valoril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Se recomandă ca tabelul să se regăsească pe o singură pagină (poate fi şi format „landscape”) şi nu împărţit pe mai multe pagini. În niciun caz nu se vor include în corpul lucrării mai mult de 2 pagini consecutive de date sub formă de tabele. Dacă şi după aplicarea formatarii (eliminarea spaţiilor, contracţia unităţilor de măsură) un tabel rămâne totuşi supradimensionat, se recomandă filtarea datelor esenţiale şi raportarea celorlalte în cadrul anexelor. Este interzisă includerea în lucrare (inclusiv în anexe) a unui volum exagerat de date irelevante. De exemplu, o simplă serie de observaţii zilnice a indicelui BET poate „umple” 25-30 de pagini de cifre. Relevanţa unei astfel de „contribuţii” este nulă.   </w:t>
      </w:r>
    </w:p>
    <w:p w:rsidR="003E0E53" w:rsidRPr="00C65ED5" w:rsidRDefault="003E0E53" w:rsidP="003E0E53">
      <w:pPr>
        <w:numPr>
          <w:ilvl w:val="0"/>
          <w:numId w:val="7"/>
        </w:numPr>
        <w:tabs>
          <w:tab w:val="left" w:pos="993"/>
        </w:tabs>
        <w:spacing w:after="120"/>
        <w:ind w:left="0" w:firstLine="562"/>
        <w:rPr>
          <w:sz w:val="24"/>
          <w:szCs w:val="24"/>
          <w:highlight w:val="yellow"/>
          <w:lang w:val="ro-RO"/>
        </w:rPr>
      </w:pPr>
      <w:r w:rsidRPr="00C65ED5">
        <w:rPr>
          <w:sz w:val="24"/>
          <w:szCs w:val="24"/>
          <w:highlight w:val="yellow"/>
          <w:lang w:val="ro-RO"/>
        </w:rPr>
        <w:t>În cazul tabelelor se recomandă folosirea unui font de 11p şi spaţiere normală la 1 rând (single). Excepţii: „Tabel x” şi „Sursa ...” cu 6p spaţiu înainte de paragraf, respectiv după, pentru a delimita tabelul în interiorul textului. Elementele „Tabel x”, „Titlu tabel ...” şi eventuala „Sursă...” se aliniează centrat. Explicaţiile/legenda, aliniere justified. Celulele tabelului, aliniere după caz: stânga pentru text (</w:t>
      </w:r>
      <w:r w:rsidRPr="00C65ED5">
        <w:rPr>
          <w:i/>
          <w:sz w:val="24"/>
          <w:szCs w:val="24"/>
          <w:highlight w:val="yellow"/>
          <w:lang w:val="ro-RO"/>
        </w:rPr>
        <w:t>Text1</w:t>
      </w:r>
      <w:r w:rsidRPr="00C65ED5">
        <w:rPr>
          <w:sz w:val="24"/>
          <w:szCs w:val="24"/>
          <w:highlight w:val="yellow"/>
          <w:lang w:val="ro-RO"/>
        </w:rPr>
        <w:t>), dreapta pentru numere (</w:t>
      </w:r>
      <w:r w:rsidRPr="00C65ED5">
        <w:rPr>
          <w:i/>
          <w:sz w:val="24"/>
          <w:szCs w:val="24"/>
          <w:highlight w:val="yellow"/>
          <w:lang w:val="ro-RO"/>
        </w:rPr>
        <w:t>Text3</w:t>
      </w:r>
      <w:r w:rsidRPr="00C65ED5">
        <w:rPr>
          <w:sz w:val="24"/>
          <w:szCs w:val="24"/>
          <w:highlight w:val="yellow"/>
          <w:lang w:val="ro-RO"/>
        </w:rPr>
        <w:t xml:space="preserve">, </w:t>
      </w:r>
      <w:r w:rsidRPr="00C65ED5">
        <w:rPr>
          <w:i/>
          <w:sz w:val="24"/>
          <w:szCs w:val="24"/>
          <w:highlight w:val="yellow"/>
          <w:lang w:val="ro-RO"/>
        </w:rPr>
        <w:t>Text4</w:t>
      </w:r>
      <w:r w:rsidRPr="00C65ED5">
        <w:rPr>
          <w:sz w:val="24"/>
          <w:szCs w:val="24"/>
          <w:highlight w:val="yellow"/>
          <w:lang w:val="ro-RO"/>
        </w:rPr>
        <w:t>). Fără bold, cu excepţia elementului „</w:t>
      </w:r>
      <w:r w:rsidRPr="00C65ED5">
        <w:rPr>
          <w:b/>
          <w:sz w:val="24"/>
          <w:szCs w:val="24"/>
          <w:highlight w:val="yellow"/>
          <w:lang w:val="ro-RO"/>
        </w:rPr>
        <w:t>Tabel x</w:t>
      </w:r>
      <w:r w:rsidRPr="00C65ED5">
        <w:rPr>
          <w:sz w:val="24"/>
          <w:szCs w:val="24"/>
          <w:highlight w:val="yellow"/>
          <w:lang w:val="ro-RO"/>
        </w:rPr>
        <w:t>”. Italic pentru capul de tabel şi variabile.</w:t>
      </w:r>
    </w:p>
    <w:p w:rsidR="003E0E53" w:rsidRPr="00C65ED5" w:rsidRDefault="003E0E53" w:rsidP="003E0E53">
      <w:pPr>
        <w:pStyle w:val="ListParagraph"/>
        <w:spacing w:before="120" w:line="240" w:lineRule="auto"/>
        <w:ind w:left="0"/>
        <w:jc w:val="center"/>
        <w:rPr>
          <w:sz w:val="24"/>
          <w:szCs w:val="24"/>
          <w:highlight w:val="yellow"/>
          <w:lang w:val="ro-RO"/>
        </w:rPr>
      </w:pPr>
      <w:bookmarkStart w:id="45" w:name="_Toc512254117"/>
      <w:bookmarkStart w:id="46" w:name="_Toc512258698"/>
      <w:r w:rsidRPr="00C65ED5">
        <w:rPr>
          <w:b/>
          <w:szCs w:val="24"/>
          <w:highlight w:val="yellow"/>
          <w:lang w:val="ro-RO"/>
        </w:rPr>
        <w:t>Tabel</w:t>
      </w:r>
      <w:r w:rsidRPr="00C65ED5">
        <w:rPr>
          <w:rFonts w:eastAsia="BatangChe"/>
          <w:b/>
          <w:szCs w:val="24"/>
          <w:highlight w:val="yellow"/>
          <w:lang w:val="ro-RO"/>
        </w:rPr>
        <w:t xml:space="preserve"> </w:t>
      </w:r>
      <w:r w:rsidRPr="00C65ED5">
        <w:rPr>
          <w:rFonts w:eastAsia="BatangChe"/>
          <w:b/>
          <w:highlight w:val="yellow"/>
          <w:lang w:val="ro-RO"/>
        </w:rPr>
        <w:fldChar w:fldCharType="begin"/>
      </w:r>
      <w:r w:rsidRPr="00C65ED5">
        <w:rPr>
          <w:rFonts w:eastAsia="BatangChe"/>
          <w:b/>
          <w:highlight w:val="yellow"/>
          <w:lang w:val="ro-RO"/>
        </w:rPr>
        <w:instrText xml:space="preserve"> SEQ Tabel \* ARABIC </w:instrText>
      </w:r>
      <w:r w:rsidRPr="00C65ED5">
        <w:rPr>
          <w:rFonts w:eastAsia="BatangChe"/>
          <w:b/>
          <w:highlight w:val="yellow"/>
          <w:lang w:val="ro-RO"/>
        </w:rPr>
        <w:fldChar w:fldCharType="separate"/>
      </w:r>
      <w:r w:rsidRPr="00C65ED5">
        <w:rPr>
          <w:rFonts w:eastAsia="BatangChe"/>
          <w:b/>
          <w:highlight w:val="yellow"/>
          <w:lang w:val="ro-RO"/>
        </w:rPr>
        <w:t>1</w:t>
      </w:r>
      <w:r w:rsidRPr="00C65ED5">
        <w:rPr>
          <w:rFonts w:eastAsia="BatangChe"/>
          <w:b/>
          <w:highlight w:val="yellow"/>
          <w:lang w:val="ro-RO"/>
        </w:rPr>
        <w:fldChar w:fldCharType="end"/>
      </w:r>
      <w:r w:rsidRPr="00C65ED5">
        <w:rPr>
          <w:rFonts w:eastAsia="BatangChe"/>
          <w:b/>
          <w:highlight w:val="yellow"/>
          <w:lang w:val="ro-RO"/>
        </w:rPr>
        <w:t>.</w:t>
      </w:r>
      <w:r w:rsidRPr="00C65ED5">
        <w:rPr>
          <w:sz w:val="24"/>
          <w:szCs w:val="24"/>
          <w:highlight w:val="yellow"/>
          <w:lang w:val="ro-RO"/>
        </w:rPr>
        <w:t xml:space="preserve"> Titlul concis și relevant al tabelului</w:t>
      </w:r>
      <w:bookmarkEnd w:id="45"/>
      <w:bookmarkEnd w:id="46"/>
    </w:p>
    <w:p w:rsidR="003E0E53" w:rsidRPr="00C65ED5" w:rsidRDefault="003E0E53" w:rsidP="003E0E53">
      <w:pPr>
        <w:pStyle w:val="ListParagraph"/>
        <w:spacing w:after="120" w:line="240" w:lineRule="auto"/>
        <w:ind w:left="0"/>
        <w:rPr>
          <w:highlight w:val="yellow"/>
          <w:lang w:val="ro-RO"/>
        </w:rPr>
      </w:pPr>
      <w:r w:rsidRPr="00C65ED5">
        <w:rPr>
          <w:highlight w:val="yellow"/>
          <w:lang w:val="ro-RO"/>
        </w:rPr>
        <w:t>Tabelul raportează principalele statistici legate de fenomenul .... (coloana „Text1”). Variabila „</w:t>
      </w:r>
      <w:r w:rsidRPr="00C65ED5">
        <w:rPr>
          <w:i/>
          <w:highlight w:val="yellow"/>
          <w:lang w:val="ro-RO"/>
        </w:rPr>
        <w:t>Text2</w:t>
      </w:r>
      <w:r w:rsidRPr="00C65ED5">
        <w:rPr>
          <w:highlight w:val="yellow"/>
          <w:lang w:val="ro-RO"/>
        </w:rPr>
        <w:t>” măsoară .... *, **, *** indică semnificativitate 10%, 5%, 1%. Indicatorul „</w:t>
      </w:r>
      <w:r w:rsidRPr="00C65ED5">
        <w:rPr>
          <w:i/>
          <w:highlight w:val="yellow"/>
          <w:lang w:val="ro-RO"/>
        </w:rPr>
        <w:t>Text3</w:t>
      </w:r>
      <w:r w:rsidRPr="00C65ED5">
        <w:rPr>
          <w:highlight w:val="yellow"/>
          <w:lang w:val="ro-RO"/>
        </w:rPr>
        <w:t xml:space="preserve">” raportează valoarea .... Valorile indicatorilor corespund perioadei xxxx-xxxx, datele fiind obţinute de pe ....   </w:t>
      </w:r>
    </w:p>
    <w:tbl>
      <w:tblPr>
        <w:tblW w:w="5000" w:type="pct"/>
        <w:tblLook w:val="04A0" w:firstRow="1" w:lastRow="0" w:firstColumn="1" w:lastColumn="0" w:noHBand="0" w:noVBand="1"/>
      </w:tblPr>
      <w:tblGrid>
        <w:gridCol w:w="2500"/>
        <w:gridCol w:w="2117"/>
        <w:gridCol w:w="2048"/>
        <w:gridCol w:w="2362"/>
      </w:tblGrid>
      <w:tr w:rsidR="003E0E53" w:rsidRPr="00C65ED5" w:rsidTr="003E0E53">
        <w:tc>
          <w:tcPr>
            <w:tcW w:w="2698"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rPr>
                <w:i/>
                <w:highlight w:val="yellow"/>
                <w:lang w:val="ro-RO"/>
              </w:rPr>
            </w:pPr>
            <w:r w:rsidRPr="00C65ED5">
              <w:rPr>
                <w:i/>
                <w:highlight w:val="yellow"/>
                <w:lang w:val="ro-RO"/>
              </w:rPr>
              <w:t>Text1</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center"/>
              <w:rPr>
                <w:i/>
                <w:highlight w:val="yellow"/>
                <w:lang w:val="ro-RO"/>
              </w:rPr>
            </w:pPr>
            <w:r w:rsidRPr="00C65ED5">
              <w:rPr>
                <w:i/>
                <w:highlight w:val="yellow"/>
                <w:lang w:val="ro-RO"/>
              </w:rPr>
              <w:t>Text2</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3 (mil. lei)</w:t>
            </w:r>
          </w:p>
        </w:tc>
        <w:tc>
          <w:tcPr>
            <w:tcW w:w="2546"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4</w:t>
            </w:r>
          </w:p>
        </w:tc>
      </w:tr>
      <w:tr w:rsidR="003E0E53" w:rsidRPr="00C65ED5" w:rsidTr="003E0E53">
        <w:tc>
          <w:tcPr>
            <w:tcW w:w="2698" w:type="dxa"/>
            <w:tcBorders>
              <w:top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top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6,25***</w:t>
            </w:r>
          </w:p>
        </w:tc>
        <w:tc>
          <w:tcPr>
            <w:tcW w:w="2166" w:type="dxa"/>
            <w:tcBorders>
              <w:top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34,56</w:t>
            </w:r>
          </w:p>
        </w:tc>
        <w:tc>
          <w:tcPr>
            <w:tcW w:w="2546" w:type="dxa"/>
            <w:tcBorders>
              <w:top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w:t>
            </w:r>
          </w:p>
        </w:tc>
      </w:tr>
      <w:tr w:rsidR="003E0E53" w:rsidRPr="00C65ED5" w:rsidTr="003E0E53">
        <w:tc>
          <w:tcPr>
            <w:tcW w:w="2698" w:type="dxa"/>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1,56*</w:t>
            </w:r>
          </w:p>
        </w:tc>
        <w:tc>
          <w:tcPr>
            <w:tcW w:w="2166" w:type="dxa"/>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45</w:t>
            </w:r>
          </w:p>
        </w:tc>
        <w:tc>
          <w:tcPr>
            <w:tcW w:w="2546" w:type="dxa"/>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8</w:t>
            </w:r>
          </w:p>
        </w:tc>
      </w:tr>
      <w:tr w:rsidR="003E0E53" w:rsidRPr="00C65ED5" w:rsidTr="003E0E53">
        <w:tc>
          <w:tcPr>
            <w:tcW w:w="2698" w:type="dxa"/>
            <w:tcBorders>
              <w:bottom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bottom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0,28</w:t>
            </w:r>
          </w:p>
        </w:tc>
        <w:tc>
          <w:tcPr>
            <w:tcW w:w="2166" w:type="dxa"/>
            <w:tcBorders>
              <w:bottom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250,56</w:t>
            </w:r>
          </w:p>
        </w:tc>
        <w:tc>
          <w:tcPr>
            <w:tcW w:w="2546" w:type="dxa"/>
            <w:tcBorders>
              <w:bottom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3</w:t>
            </w:r>
          </w:p>
        </w:tc>
      </w:tr>
    </w:tbl>
    <w:p w:rsidR="003E0E53" w:rsidRPr="00C65ED5" w:rsidRDefault="003E0E53" w:rsidP="003E0E53">
      <w:pPr>
        <w:pStyle w:val="ListParagraph"/>
        <w:spacing w:before="120" w:after="120"/>
        <w:ind w:left="0"/>
        <w:jc w:val="center"/>
        <w:rPr>
          <w:highlight w:val="yellow"/>
          <w:lang w:val="ro-RO"/>
        </w:rPr>
      </w:pPr>
      <w:r w:rsidRPr="00C65ED5">
        <w:rPr>
          <w:highlight w:val="yellow"/>
          <w:lang w:val="ro-RO"/>
        </w:rPr>
        <w:t>Sursa: Manea şi Vancea (2012, p.37)</w:t>
      </w:r>
    </w:p>
    <w:p w:rsidR="003E0E53" w:rsidRPr="00C65ED5" w:rsidRDefault="003E0E53" w:rsidP="003E0E53">
      <w:pPr>
        <w:ind w:firstLine="567"/>
        <w:rPr>
          <w:sz w:val="24"/>
          <w:szCs w:val="24"/>
          <w:highlight w:val="yellow"/>
          <w:lang w:val="ro-RO"/>
        </w:rPr>
      </w:pPr>
      <w:r w:rsidRPr="00C65ED5">
        <w:rPr>
          <w:sz w:val="24"/>
          <w:szCs w:val="24"/>
          <w:highlight w:val="yellow"/>
          <w:lang w:val="ro-RO"/>
        </w:rPr>
        <w:t>Din raţiuni de omogenitate vizuală a textului, se recomandă setarea lăţimii tabelului exact pe dimensiunile paginii: se selectează tabelul, „Table properties”, „Preferred width:” 100%, „Measure in:” Percent. Enumerăm câteva recomandări valabile în cazul figurilor:</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lastRenderedPageBreak/>
        <w:t>în cazul figurilor importate din alte surse (fotografii/scanări din diferite materiale, capturi de imagine „Print screen” din documente electronice online sau .pdf, „paste” din alte documente de tip word) trebuie asigurată calitatea imaginii şi a textului: o rezoluţie suficient de bună pentru a asigura lizibilitatea informaţiei. Obligatoriu, menţionarea sursei.</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construite de student se recomandă dezvoltarea acestora în cadrul obiectelor de tip „Drawing canvas”: Insert, Shapes, New Drawing Canvas. Fontul din cadrul casetelor de text să fie acelaşi cu cel din text: TNR, mărime 11p sau 12p, după caz.</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în cazul graficelor generate (în aplicaţii de tip Excel) pe baza unor serii de date trebuie asigurată o proporţie rezonabilă între suprafaţa graficului propriu-zis (partea esenţială) şi cele asociate legendei, etichetelor axelor, titlului etc. De evitat reprezentarea unui număr excesiv de serii în acelaşi grafic: de exemplu, evoluţia PIB anual în cazul tuturor ţărilor UE. Pe lângă faptul că un astfel de grafic impune folosirea unui număr mare de culori, vom experimenta cel mai probabil şi o suprapunere a liniilor astfel încât utilitatea de ansamblu a reprezentării va fi aproape nulă. În astfel de cazuri se recomandă reprezentarea dinamicii datelor sub forma unui tabel care să conţină creşterea medie PIB (eventual o măsură a variabilităţii) pentru ţările avute în vedere. Sunt de evitat: grafice care nu spun nimic sau spun ceva într-un mod obscur; folosirea excesivă a culorilor mai ales în graficele a căror înţelegere nu necesită colorare; complicarea/”profesionalizarea” inutilă a graficelor prin reprezentări 3D, perspective greu de interpretat, colorarea violentă a backgroundului etc.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la fel ca şi în cazul tabelelor, este interzisă folosirea excesivă a figurilor în cadrul lucrării. Este admisă gruparea mai multor figuri în aceeaşi pagină dar nu supradimensionarea forţată a unei singure figuri la dimensiunile paginii. Se interzic secvenţele de 2,3, ... pagini consecutive dedicate exclusiv graficelor/tabelelor. Dacă sunt </w:t>
      </w:r>
      <w:r w:rsidRPr="00C65ED5">
        <w:rPr>
          <w:i/>
          <w:sz w:val="24"/>
          <w:szCs w:val="24"/>
          <w:highlight w:val="yellow"/>
          <w:lang w:val="ro-RO"/>
        </w:rPr>
        <w:t>absolut necesare</w:t>
      </w:r>
      <w:r w:rsidRPr="00C65ED5">
        <w:rPr>
          <w:sz w:val="24"/>
          <w:szCs w:val="24"/>
          <w:highlight w:val="yellow"/>
          <w:lang w:val="ro-RO"/>
        </w:rPr>
        <w:t xml:space="preserve"> în construcţia lucrării, excesul de figuri poate fi inclus în anexe.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i/>
          <w:sz w:val="24"/>
          <w:szCs w:val="24"/>
          <w:highlight w:val="yellow"/>
          <w:lang w:val="ro-RO"/>
        </w:rPr>
        <w:t>Formatarea figurilor:</w:t>
      </w:r>
      <w:r w:rsidRPr="00C65ED5">
        <w:rPr>
          <w:sz w:val="24"/>
          <w:szCs w:val="24"/>
          <w:highlight w:val="yellow"/>
          <w:lang w:val="ro-RO"/>
        </w:rPr>
        <w:t xml:space="preserve"> textul cuprinzând captura, titlul şi explicaţiile apare imediat după figura propriu-zisă. Font TNR, 11p, bold doar pentru captură (</w:t>
      </w:r>
      <w:r w:rsidRPr="00C65ED5">
        <w:rPr>
          <w:b/>
          <w:sz w:val="24"/>
          <w:szCs w:val="24"/>
          <w:highlight w:val="yellow"/>
          <w:lang w:val="ro-RO"/>
        </w:rPr>
        <w:t>Figura 1.</w:t>
      </w:r>
      <w:r w:rsidRPr="00C65ED5">
        <w:rPr>
          <w:sz w:val="24"/>
          <w:szCs w:val="24"/>
          <w:highlight w:val="yellow"/>
          <w:lang w:val="ro-RO"/>
        </w:rPr>
        <w:t xml:space="preserve">), aliniere justified. Spaţiere normală la 1 rând (single). Excepţii: 6p înaintea paragrafului cu captura şi titlul (Figura 1. Titlu ...), 6p după paragraful cu explicaţiile şi sursa (pentru demarcarea figurii în cadrul textului).  </w:t>
      </w:r>
    </w:p>
    <w:p w:rsidR="003E0E53" w:rsidRPr="00FD0225" w:rsidRDefault="003E0E53" w:rsidP="003E0E53">
      <w:pPr>
        <w:pStyle w:val="ListParagraph"/>
        <w:tabs>
          <w:tab w:val="left" w:pos="993"/>
        </w:tabs>
        <w:spacing w:before="120"/>
        <w:ind w:left="0"/>
        <w:jc w:val="center"/>
        <w:rPr>
          <w:sz w:val="24"/>
          <w:szCs w:val="24"/>
          <w:lang w:val="ro-RO"/>
        </w:rPr>
      </w:pPr>
      <w:r w:rsidRPr="00FD0225">
        <w:rPr>
          <w:noProof/>
          <w:sz w:val="24"/>
          <w:szCs w:val="24"/>
        </w:rPr>
        <w:lastRenderedPageBreak/>
        <w:drawing>
          <wp:inline distT="0" distB="0" distL="0" distR="0" wp14:anchorId="044CD3E4" wp14:editId="12697B91">
            <wp:extent cx="4496400" cy="2213386"/>
            <wp:effectExtent l="0" t="0" r="0" b="0"/>
            <wp:docPr id="3" name="Picture 3" descr="C:\Users\Ovidiu Moisescu\Pictures\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vidiu Moisescu\Pictures\New Pictur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96400" cy="2213386"/>
                    </a:xfrm>
                    <a:prstGeom prst="rect">
                      <a:avLst/>
                    </a:prstGeom>
                    <a:noFill/>
                    <a:ln>
                      <a:noFill/>
                    </a:ln>
                  </pic:spPr>
                </pic:pic>
              </a:graphicData>
            </a:graphic>
          </wp:inline>
        </w:drawing>
      </w:r>
    </w:p>
    <w:p w:rsidR="003E0E53" w:rsidRPr="00FD0225" w:rsidRDefault="003E0E53" w:rsidP="003E0E53">
      <w:pPr>
        <w:pStyle w:val="ListParagraph"/>
        <w:tabs>
          <w:tab w:val="left" w:pos="993"/>
        </w:tabs>
        <w:spacing w:before="120" w:line="240" w:lineRule="auto"/>
        <w:ind w:left="0"/>
        <w:jc w:val="center"/>
        <w:rPr>
          <w:lang w:val="ro-RO"/>
        </w:rPr>
      </w:pPr>
      <w:bookmarkStart w:id="47" w:name="_Toc512258664"/>
      <w:r w:rsidRPr="00FD0225">
        <w:rPr>
          <w:b/>
          <w:lang w:val="ro-RO"/>
        </w:rPr>
        <w:t xml:space="preserve">Figura </w:t>
      </w:r>
      <w:r w:rsidRPr="00FD0225">
        <w:rPr>
          <w:b/>
          <w:lang w:val="ro-RO"/>
        </w:rPr>
        <w:fldChar w:fldCharType="begin"/>
      </w:r>
      <w:r w:rsidRPr="00FD0225">
        <w:rPr>
          <w:b/>
          <w:lang w:val="ro-RO"/>
        </w:rPr>
        <w:instrText xml:space="preserve"> SEQ Figură \* ARABIC </w:instrText>
      </w:r>
      <w:r w:rsidRPr="00FD0225">
        <w:rPr>
          <w:b/>
          <w:lang w:val="ro-RO"/>
        </w:rPr>
        <w:fldChar w:fldCharType="separate"/>
      </w:r>
      <w:r w:rsidRPr="00FD0225">
        <w:rPr>
          <w:b/>
          <w:lang w:val="ro-RO"/>
        </w:rPr>
        <w:t>1</w:t>
      </w:r>
      <w:r w:rsidRPr="00FD0225">
        <w:rPr>
          <w:b/>
          <w:lang w:val="ro-RO"/>
        </w:rPr>
        <w:fldChar w:fldCharType="end"/>
      </w:r>
      <w:r w:rsidRPr="00FD0225">
        <w:rPr>
          <w:b/>
          <w:lang w:val="ro-RO"/>
        </w:rPr>
        <w:t>.</w:t>
      </w:r>
      <w:r w:rsidRPr="00FD0225">
        <w:rPr>
          <w:lang w:val="ro-RO"/>
        </w:rPr>
        <w:t xml:space="preserve"> Titlul concis și relevant al figurii</w:t>
      </w:r>
      <w:bookmarkEnd w:id="47"/>
    </w:p>
    <w:p w:rsidR="003E0E53" w:rsidRPr="00FD0225" w:rsidRDefault="003E0E53" w:rsidP="003E0E53">
      <w:pPr>
        <w:pStyle w:val="ListParagraph"/>
        <w:tabs>
          <w:tab w:val="left" w:pos="993"/>
        </w:tabs>
        <w:spacing w:line="240" w:lineRule="auto"/>
        <w:ind w:left="0"/>
        <w:jc w:val="center"/>
        <w:rPr>
          <w:lang w:val="ro-RO"/>
        </w:rPr>
      </w:pPr>
      <w:r w:rsidRPr="00C65ED5">
        <w:rPr>
          <w:highlight w:val="yellow"/>
          <w:lang w:val="ro-RO"/>
        </w:rPr>
        <w:t>Figura reprezintă evoluţia ... în cazul României (2000-2012). Text ... text text text text text text text text text text text text text text text text text text text text text text text. Sursa (dacă este cazul): ...</w:t>
      </w:r>
    </w:p>
    <w:p w:rsidR="003E0E53" w:rsidRDefault="003E0E53" w:rsidP="003E0E53">
      <w:pPr>
        <w:rPr>
          <w:sz w:val="24"/>
          <w:szCs w:val="24"/>
          <w:highlight w:val="yellow"/>
          <w:lang w:val="ro-RO"/>
        </w:rPr>
      </w:pP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În perioada în care manuscrisul lucrării este în lucru se recomandă folosirii alinierii la stânga şi nu a celei de tip „justified”. Unele persoane au tendinţa să adauge/elimine în mod artificial cuvinte pentru a obţine o „umplere” uniformă a rândului (apare o concentare neproductivă pe formă în dauna conţinutului). Chiar dacă în momentul scrierii textului studentul nu doreşte să prelucreze efectiv tabelul sau figura care se impune în curgerea textului, este necesară precizarea schematică a locului şi conţinutului acestora, eventual câteva note personale.</w:t>
      </w:r>
    </w:p>
    <w:p w:rsidR="003E0E53" w:rsidRPr="00C65ED5" w:rsidRDefault="003E0E53" w:rsidP="003E0E53">
      <w:pPr>
        <w:spacing w:before="120"/>
        <w:jc w:val="center"/>
        <w:rPr>
          <w:i/>
          <w:sz w:val="24"/>
          <w:szCs w:val="24"/>
          <w:highlight w:val="yellow"/>
          <w:lang w:val="ro-RO"/>
        </w:rPr>
      </w:pPr>
      <w:r w:rsidRPr="00C65ED5">
        <w:rPr>
          <w:sz w:val="24"/>
          <w:szCs w:val="24"/>
          <w:highlight w:val="yellow"/>
          <w:lang w:val="ro-RO"/>
        </w:rPr>
        <w:t>[</w:t>
      </w:r>
      <w:r w:rsidRPr="00C65ED5">
        <w:rPr>
          <w:i/>
          <w:sz w:val="24"/>
          <w:szCs w:val="24"/>
          <w:highlight w:val="yellow"/>
          <w:lang w:val="ro-RO"/>
        </w:rPr>
        <w:t xml:space="preserve">Introdu aici tabelul cu evoluţiile macroeconomice din UE; </w:t>
      </w:r>
    </w:p>
    <w:p w:rsidR="003E0E53" w:rsidRPr="00C65ED5" w:rsidRDefault="003E0E53" w:rsidP="003E0E53">
      <w:pPr>
        <w:spacing w:before="120"/>
        <w:jc w:val="center"/>
        <w:rPr>
          <w:sz w:val="24"/>
          <w:szCs w:val="24"/>
          <w:highlight w:val="yellow"/>
          <w:lang w:val="ro-RO"/>
        </w:rPr>
      </w:pPr>
      <w:r w:rsidRPr="00C65ED5">
        <w:rPr>
          <w:i/>
          <w:sz w:val="24"/>
          <w:szCs w:val="24"/>
          <w:highlight w:val="yellow"/>
          <w:lang w:val="ro-RO"/>
        </w:rPr>
        <w:t xml:space="preserve">datele în format .xls sunt în fişierul “dateUEEurostat”; </w:t>
      </w:r>
      <w:r w:rsidRPr="00C65ED5">
        <w:rPr>
          <w:sz w:val="24"/>
          <w:szCs w:val="24"/>
          <w:highlight w:val="yellow"/>
          <w:lang w:val="ro-RO"/>
        </w:rPr>
        <w:t>]</w:t>
      </w:r>
    </w:p>
    <w:p w:rsidR="003E0E53" w:rsidRPr="00FD0225" w:rsidRDefault="003E0E53" w:rsidP="003E0E53">
      <w:pPr>
        <w:ind w:firstLine="567"/>
        <w:rPr>
          <w:sz w:val="24"/>
          <w:szCs w:val="24"/>
          <w:lang w:val="ro-RO"/>
        </w:rPr>
      </w:pPr>
      <w:r w:rsidRPr="00C65ED5">
        <w:rPr>
          <w:sz w:val="24"/>
          <w:szCs w:val="24"/>
          <w:highlight w:val="yellow"/>
          <w:lang w:val="ro-RO"/>
        </w:rPr>
        <w:t>Nu se recomandă numerotarea tabelelor şi figurilor decât după verificarea-corectura finală deoarece unele dintre ele pot dispărea sau pot fi modificate.</w:t>
      </w:r>
    </w:p>
    <w:p w:rsidR="003E0E53" w:rsidRPr="003E0E53" w:rsidRDefault="003E0E53" w:rsidP="003E0E53">
      <w:pPr>
        <w:rPr>
          <w:lang w:val="ro-RO"/>
        </w:rPr>
      </w:pPr>
    </w:p>
    <w:p w:rsidR="00CC65A5" w:rsidRPr="00FD0225" w:rsidRDefault="003E0E53" w:rsidP="003E0E53">
      <w:pPr>
        <w:pStyle w:val="ListParagraph"/>
        <w:ind w:left="0"/>
        <w:rPr>
          <w:sz w:val="24"/>
          <w:szCs w:val="24"/>
          <w:lang w:val="ro-RO"/>
        </w:rPr>
      </w:pPr>
      <w:r w:rsidRPr="00C65ED5">
        <w:rPr>
          <w:sz w:val="24"/>
          <w:szCs w:val="24"/>
          <w:highlight w:val="yellow"/>
          <w:lang w:val="ro-RO"/>
        </w:rPr>
        <w:t>Se recomandă ca lucrarea de licență/disertație să urmeze, în linii mari, structura consacrată a unei lucrări științifice. Acest lucru presupune, pe lângă elaborarea unui prim capitol cu caracter teoretic, în cadrul căruia se introduc conceptele generale şi particulare în jurul cărora gravitează tema lucrării, redactarea unui capitol în care să se fixeze și să se descrie în detaliu cadrul metodologic al cercetării aflate la baza lucrării, respectiv a unui capitol în care să prezinte, interpreteze și discute rezultatele cercetării derulate.</w:t>
      </w:r>
    </w:p>
    <w:p w:rsidR="00CC65A5" w:rsidRDefault="00D6500D" w:rsidP="00D16F17">
      <w:pPr>
        <w:pStyle w:val="ListParagraph"/>
        <w:ind w:left="0"/>
        <w:rPr>
          <w:sz w:val="24"/>
          <w:szCs w:val="24"/>
          <w:lang w:val="ro-RO"/>
        </w:rPr>
      </w:pPr>
      <w:r w:rsidRPr="00FD0225">
        <w:rPr>
          <w:sz w:val="24"/>
          <w:szCs w:val="24"/>
          <w:lang w:val="ro-RO"/>
        </w:rPr>
        <w:t xml:space="preserve"> </w:t>
      </w:r>
    </w:p>
    <w:p w:rsidR="003E0E53" w:rsidRPr="00C65ED5" w:rsidRDefault="003E0E53" w:rsidP="003E0E53">
      <w:pPr>
        <w:rPr>
          <w:sz w:val="24"/>
          <w:szCs w:val="24"/>
          <w:highlight w:val="yellow"/>
          <w:lang w:val="ro-RO"/>
        </w:rPr>
      </w:pPr>
      <w:r w:rsidRPr="00C65ED5">
        <w:rPr>
          <w:sz w:val="24"/>
          <w:szCs w:val="24"/>
          <w:highlight w:val="yellow"/>
          <w:lang w:val="ro-RO"/>
        </w:rPr>
        <w:t xml:space="preserve">Capitolul cu  caracter teoretic ar trebui să se încadreze între </w:t>
      </w:r>
      <w:r w:rsidRPr="00C65ED5">
        <w:rPr>
          <w:i/>
          <w:sz w:val="24"/>
          <w:szCs w:val="24"/>
          <w:highlight w:val="yellow"/>
          <w:lang w:val="ro-RO"/>
        </w:rPr>
        <w:t>15-20 pagini</w:t>
      </w:r>
      <w:r w:rsidRPr="00C65ED5">
        <w:rPr>
          <w:sz w:val="24"/>
          <w:szCs w:val="24"/>
          <w:highlight w:val="yellow"/>
          <w:lang w:val="ro-RO"/>
        </w:rPr>
        <w:t xml:space="preserve">, conform regulilor de formatare descrise în documentul de față. </w:t>
      </w:r>
    </w:p>
    <w:p w:rsidR="003E0E53" w:rsidRPr="00C65ED5" w:rsidRDefault="003E0E53" w:rsidP="003E0E53">
      <w:pPr>
        <w:ind w:firstLine="720"/>
        <w:rPr>
          <w:sz w:val="24"/>
          <w:szCs w:val="24"/>
          <w:highlight w:val="yellow"/>
          <w:lang w:val="ro-RO"/>
        </w:rPr>
      </w:pPr>
      <w:r w:rsidRPr="00C65ED5">
        <w:rPr>
          <w:sz w:val="24"/>
          <w:szCs w:val="24"/>
          <w:highlight w:val="yellow"/>
          <w:lang w:val="ro-RO"/>
        </w:rPr>
        <w:lastRenderedPageBreak/>
        <w:t xml:space="preserve">Capitolul în care se fixează și descrie în detaliu cadrul metodologic al cercetării aflate la baza lucrării ar trebui să facă referire la aspecte precum: obiectivele specifice ale cercetării, ipotezele de cercetare care urmează a fi testate, variabilele luate în calcul, tipul de cercetare adoptat (calitativă/cantitativă) și metoda de cercetare aplicată (observația, analiza documentelor, studiul de caz, experimentul, sondajul, interviul individual, interviul de grup etc.), cu argumentarea pertinenței și adecvării acestora la obiectivele urmărite și contextul concret al studiului. Totodată, în acest capitol ar trebui descrise modalitatea de culegere a datelor, tipul de date utilizate și sursele acestora, precum și procedura de sistematizare a acestora, respectiv tehnicile de analiză și prelucrare a datelor sistematizate, cu argumentarea pertinenței și adecvării acestora. Acest capitol ar trebui să se încadreze între </w:t>
      </w:r>
      <w:r w:rsidRPr="00C65ED5">
        <w:rPr>
          <w:i/>
          <w:sz w:val="24"/>
          <w:szCs w:val="24"/>
          <w:highlight w:val="yellow"/>
          <w:lang w:val="ro-RO"/>
        </w:rPr>
        <w:t>5-15 pagini</w:t>
      </w:r>
      <w:r w:rsidRPr="00C65ED5">
        <w:rPr>
          <w:sz w:val="24"/>
          <w:szCs w:val="24"/>
          <w:highlight w:val="yellow"/>
          <w:lang w:val="ro-RO"/>
        </w:rPr>
        <w:t>, conform regulilor de formatare descrise în documentul de față.</w:t>
      </w:r>
    </w:p>
    <w:p w:rsidR="003E0E53" w:rsidRPr="00FD0225" w:rsidRDefault="003E0E53" w:rsidP="003E0E53">
      <w:pPr>
        <w:ind w:firstLine="720"/>
        <w:rPr>
          <w:sz w:val="24"/>
          <w:szCs w:val="24"/>
          <w:lang w:val="ro-RO"/>
        </w:rPr>
      </w:pPr>
      <w:r w:rsidRPr="00C65ED5">
        <w:rPr>
          <w:sz w:val="24"/>
          <w:szCs w:val="24"/>
          <w:highlight w:val="yellow"/>
          <w:lang w:val="ro-RO"/>
        </w:rPr>
        <w:t xml:space="preserve">În fine, capitolul în care sunt prezentate, interpretate și discutate rezultatele cercetării derulate ar trebui să se încadreze între </w:t>
      </w:r>
      <w:r w:rsidRPr="00C65ED5">
        <w:rPr>
          <w:i/>
          <w:sz w:val="24"/>
          <w:szCs w:val="24"/>
          <w:highlight w:val="yellow"/>
          <w:lang w:val="ro-RO"/>
        </w:rPr>
        <w:t>15-30 pagini</w:t>
      </w:r>
      <w:r w:rsidRPr="00C65ED5">
        <w:rPr>
          <w:sz w:val="24"/>
          <w:szCs w:val="24"/>
          <w:highlight w:val="yellow"/>
          <w:lang w:val="ro-RO"/>
        </w:rPr>
        <w:t>, conform acelorași reguli de formatare.</w:t>
      </w:r>
    </w:p>
    <w:p w:rsidR="003E0E53" w:rsidRDefault="003E0E53" w:rsidP="00D16F17">
      <w:pPr>
        <w:pStyle w:val="ListParagraph"/>
        <w:ind w:left="0"/>
        <w:rPr>
          <w:sz w:val="24"/>
          <w:szCs w:val="24"/>
          <w:lang w:val="ro-RO"/>
        </w:rPr>
      </w:pPr>
    </w:p>
    <w:p w:rsidR="003E0E53" w:rsidRDefault="003E0E53" w:rsidP="00D16F17">
      <w:pPr>
        <w:pStyle w:val="ListParagraph"/>
        <w:ind w:left="0"/>
        <w:rPr>
          <w:sz w:val="24"/>
          <w:szCs w:val="24"/>
          <w:lang w:val="ro-RO"/>
        </w:rPr>
      </w:pPr>
    </w:p>
    <w:p w:rsidR="003E0E53" w:rsidRDefault="003E0E53" w:rsidP="003E0E53">
      <w:pPr>
        <w:rPr>
          <w:sz w:val="24"/>
          <w:szCs w:val="24"/>
          <w:lang w:val="ro-RO"/>
        </w:rPr>
      </w:pPr>
      <w:r w:rsidRPr="00C65ED5">
        <w:rPr>
          <w:sz w:val="24"/>
          <w:szCs w:val="24"/>
          <w:highlight w:val="yellow"/>
          <w:lang w:val="ro-RO"/>
        </w:rPr>
        <w:t xml:space="preserve">Pe lângă capitolele care corespund structurii consacrate a unei lucrări științifice, este posibilă elaborarea unui capitol suplimentar care să conţină aspecte și prezentări concrete, specifice anumitor piețe sau sectoare economice și/sau anumitor zone geografice asupra cărora se concentrează cercetarea care stă la baza lucrării, în măsura în care volumul de informație relevantă este suficient de consistent (în caz contrar, aceste aspecte și prezentări concrete pot fi incluse în cadrul primului capitol, cu caracter teoretic, conferindu-i acestuia mai multă consistenţă şi o notă personală suplimentară). Un astfel de capitol ar avea rolul de a evidenția contextul specific și practic al cercetării și ar trebui să se încadreze între </w:t>
      </w:r>
      <w:r w:rsidRPr="00C65ED5">
        <w:rPr>
          <w:i/>
          <w:sz w:val="24"/>
          <w:szCs w:val="24"/>
          <w:highlight w:val="yellow"/>
          <w:lang w:val="ro-RO"/>
        </w:rPr>
        <w:t>10-15 pagini</w:t>
      </w:r>
      <w:r w:rsidRPr="00C65ED5">
        <w:rPr>
          <w:sz w:val="24"/>
          <w:szCs w:val="24"/>
          <w:highlight w:val="yellow"/>
          <w:lang w:val="ro-RO"/>
        </w:rPr>
        <w:t>, conform regulilor de formatare descrise în documentul de față.</w:t>
      </w:r>
      <w:r w:rsidRPr="00FD0225">
        <w:rPr>
          <w:sz w:val="24"/>
          <w:szCs w:val="24"/>
          <w:lang w:val="ro-RO"/>
        </w:rPr>
        <w:t xml:space="preserve"> </w:t>
      </w:r>
    </w:p>
    <w:p w:rsidR="003E0E53" w:rsidRDefault="003E0E53" w:rsidP="003E0E53">
      <w:pPr>
        <w:rPr>
          <w:sz w:val="24"/>
          <w:szCs w:val="24"/>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Secțiunile aferente introducerii și concluziilor ar trebui să se încadreze fiecare între </w:t>
      </w:r>
      <w:r w:rsidRPr="00C65ED5">
        <w:rPr>
          <w:i/>
          <w:sz w:val="24"/>
          <w:szCs w:val="24"/>
          <w:highlight w:val="yellow"/>
          <w:lang w:val="ro-RO"/>
        </w:rPr>
        <w:t>1-3</w:t>
      </w:r>
      <w:r w:rsidRPr="00C65ED5">
        <w:rPr>
          <w:sz w:val="24"/>
          <w:szCs w:val="24"/>
          <w:highlight w:val="yellow"/>
          <w:lang w:val="ro-RO"/>
        </w:rPr>
        <w:t xml:space="preserve"> pagini, cu respectarea regulilor de formatare detaliate în documentul de față.</w:t>
      </w:r>
    </w:p>
    <w:p w:rsidR="003E0E53" w:rsidRPr="00C65ED5" w:rsidRDefault="003E0E53" w:rsidP="003E0E53">
      <w:pPr>
        <w:ind w:firstLine="720"/>
        <w:rPr>
          <w:sz w:val="24"/>
          <w:szCs w:val="24"/>
          <w:highlight w:val="yellow"/>
          <w:lang w:val="ro-RO"/>
        </w:rPr>
      </w:pPr>
      <w:r w:rsidRPr="00C65ED5">
        <w:rPr>
          <w:sz w:val="24"/>
          <w:szCs w:val="24"/>
          <w:highlight w:val="yellow"/>
          <w:lang w:val="ro-RO"/>
        </w:rPr>
        <w:t xml:space="preserve">Per ansamblu, dimensiunea lucrării de licență/disertație ar trebui să se încadreze între </w:t>
      </w:r>
      <w:r w:rsidRPr="00C65ED5">
        <w:rPr>
          <w:i/>
          <w:sz w:val="24"/>
          <w:szCs w:val="24"/>
          <w:highlight w:val="yellow"/>
          <w:lang w:val="ro-RO"/>
        </w:rPr>
        <w:t xml:space="preserve">40-70 pagini </w:t>
      </w:r>
      <w:r w:rsidRPr="00C65ED5">
        <w:rPr>
          <w:sz w:val="24"/>
          <w:szCs w:val="24"/>
          <w:highlight w:val="yellow"/>
          <w:lang w:val="ro-RO"/>
        </w:rPr>
        <w:t>(excluzând secțiunile aferente abrevierilor, listelor tabelelor/graficelor, introducerii, concluziilor, bibliografiei și anexelor).</w:t>
      </w:r>
    </w:p>
    <w:p w:rsidR="003E0E53" w:rsidRDefault="003E0E53" w:rsidP="003E0E53">
      <w:pPr>
        <w:ind w:firstLine="720"/>
        <w:rPr>
          <w:sz w:val="24"/>
          <w:szCs w:val="24"/>
          <w:lang w:val="ro-RO"/>
        </w:rPr>
      </w:pPr>
      <w:r w:rsidRPr="00C65ED5">
        <w:rPr>
          <w:sz w:val="24"/>
          <w:szCs w:val="24"/>
          <w:highlight w:val="yellow"/>
          <w:lang w:val="ro-RO"/>
        </w:rPr>
        <w:t>Urmează capitolele 3, 4, ...</w:t>
      </w:r>
    </w:p>
    <w:p w:rsidR="003E0E53" w:rsidRPr="00FD0225" w:rsidRDefault="003E0E53" w:rsidP="003E0E53">
      <w:pPr>
        <w:rPr>
          <w:sz w:val="24"/>
          <w:szCs w:val="24"/>
          <w:lang w:val="ro-RO"/>
        </w:rPr>
      </w:pPr>
    </w:p>
    <w:p w:rsidR="003E0E53" w:rsidRPr="00FD0225" w:rsidRDefault="003E0E53" w:rsidP="00D16F17">
      <w:pPr>
        <w:pStyle w:val="ListParagraph"/>
        <w:ind w:left="0"/>
        <w:rPr>
          <w:sz w:val="24"/>
          <w:szCs w:val="24"/>
          <w:lang w:val="ro-RO"/>
        </w:rPr>
        <w:sectPr w:rsidR="003E0E53" w:rsidRPr="00FD0225" w:rsidSect="00F354A2">
          <w:headerReference w:type="default" r:id="rId24"/>
          <w:pgSz w:w="11907" w:h="16839" w:code="9"/>
          <w:pgMar w:top="1440" w:right="1440" w:bottom="1440" w:left="1440" w:header="720" w:footer="170" w:gutter="0"/>
          <w:cols w:space="720"/>
          <w:docGrid w:linePitch="360"/>
        </w:sectPr>
      </w:pPr>
    </w:p>
    <w:p w:rsidR="00234E4A" w:rsidRPr="00FD0225" w:rsidRDefault="00234E4A" w:rsidP="002219E4">
      <w:pPr>
        <w:pStyle w:val="Heading1"/>
      </w:pPr>
      <w:bookmarkStart w:id="48" w:name="_Toc512252959"/>
      <w:bookmarkStart w:id="49" w:name="_Toc512258370"/>
      <w:bookmarkStart w:id="50" w:name="_Toc512258424"/>
      <w:bookmarkStart w:id="51" w:name="_Toc512258566"/>
      <w:bookmarkStart w:id="52" w:name="_Toc534577851"/>
      <w:r w:rsidRPr="00FD0225">
        <w:lastRenderedPageBreak/>
        <w:t>Concluzii</w:t>
      </w:r>
      <w:bookmarkEnd w:id="48"/>
      <w:bookmarkEnd w:id="49"/>
      <w:bookmarkEnd w:id="50"/>
      <w:bookmarkEnd w:id="51"/>
      <w:bookmarkEnd w:id="52"/>
    </w:p>
    <w:p w:rsidR="00C00FB3" w:rsidRPr="00FD0225" w:rsidRDefault="00C00FB3" w:rsidP="00C00FB3">
      <w:pPr>
        <w:rPr>
          <w:sz w:val="24"/>
          <w:szCs w:val="24"/>
          <w:lang w:val="ro-RO"/>
        </w:rPr>
      </w:pPr>
      <w:r w:rsidRPr="00C65ED5">
        <w:rPr>
          <w:sz w:val="24"/>
          <w:szCs w:val="24"/>
          <w:highlight w:val="yellow"/>
          <w:lang w:val="ro-RO"/>
        </w:rPr>
        <w:t>(rând liber, 12pt, spaţiere 1,5, fără spaţii înainte şi după paragraf)</w:t>
      </w:r>
    </w:p>
    <w:p w:rsidR="00DD7497" w:rsidRPr="00FD0225" w:rsidRDefault="00DD7497" w:rsidP="004C1B31">
      <w:pPr>
        <w:rPr>
          <w:sz w:val="24"/>
          <w:szCs w:val="24"/>
          <w:lang w:val="ro-RO"/>
        </w:rPr>
      </w:pPr>
      <w:r w:rsidRPr="00FD0225">
        <w:rPr>
          <w:sz w:val="24"/>
          <w:szCs w:val="24"/>
          <w:lang w:val="ro-RO"/>
        </w:rPr>
        <w:t xml:space="preserve">În </w:t>
      </w:r>
      <w:r w:rsidR="008A79A0" w:rsidRPr="00FD0225">
        <w:rPr>
          <w:sz w:val="24"/>
          <w:szCs w:val="24"/>
          <w:lang w:val="ro-RO"/>
        </w:rPr>
        <w:t xml:space="preserve">această </w:t>
      </w:r>
      <w:r w:rsidRPr="00FD0225">
        <w:rPr>
          <w:sz w:val="24"/>
          <w:szCs w:val="24"/>
          <w:lang w:val="ro-RO"/>
        </w:rPr>
        <w:t>lucrare</w:t>
      </w:r>
      <w:r w:rsidR="008A79A0" w:rsidRPr="00FD0225">
        <w:rPr>
          <w:sz w:val="24"/>
          <w:szCs w:val="24"/>
          <w:lang w:val="ro-RO"/>
        </w:rPr>
        <w:t xml:space="preserve"> </w:t>
      </w:r>
      <w:r w:rsidRPr="00FD0225">
        <w:rPr>
          <w:sz w:val="24"/>
          <w:szCs w:val="24"/>
          <w:lang w:val="ro-RO"/>
        </w:rPr>
        <w:t>am</w:t>
      </w:r>
      <w:r w:rsidR="009476E8" w:rsidRPr="00FD0225">
        <w:rPr>
          <w:sz w:val="24"/>
          <w:szCs w:val="24"/>
          <w:lang w:val="ro-RO"/>
        </w:rPr>
        <w:t xml:space="preserve"> abordat ...</w:t>
      </w:r>
      <w:r w:rsidRPr="00FD0225">
        <w:rPr>
          <w:sz w:val="24"/>
          <w:szCs w:val="24"/>
          <w:lang w:val="ro-RO"/>
        </w:rPr>
        <w:t xml:space="preserve"> </w:t>
      </w: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67703E" w:rsidRPr="00FD0225" w:rsidRDefault="0067703E" w:rsidP="00203B3B">
      <w:pPr>
        <w:rPr>
          <w:b/>
          <w:sz w:val="24"/>
          <w:szCs w:val="24"/>
          <w:lang w:val="ro-RO"/>
        </w:rPr>
      </w:pPr>
    </w:p>
    <w:p w:rsidR="0067703E" w:rsidRPr="00FD0225" w:rsidRDefault="0067703E" w:rsidP="00203B3B">
      <w:pPr>
        <w:rPr>
          <w:b/>
          <w:sz w:val="24"/>
          <w:szCs w:val="24"/>
          <w:lang w:val="ro-RO"/>
        </w:rPr>
      </w:pPr>
    </w:p>
    <w:p w:rsidR="00203B3B" w:rsidRPr="00A64022" w:rsidRDefault="004D60C7"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330D08" w:rsidRPr="00701F30" w:rsidRDefault="009476E8" w:rsidP="00E45EAD">
      <w:pPr>
        <w:rPr>
          <w:color w:val="FF0000"/>
          <w:szCs w:val="24"/>
          <w:lang w:val="ro-RO"/>
        </w:rPr>
      </w:pPr>
      <w:r w:rsidRPr="00A64022">
        <w:rPr>
          <w:szCs w:val="24"/>
          <w:highlight w:val="yellow"/>
          <w:lang w:val="ro-RO"/>
        </w:rPr>
        <w:t>În mod ideal, concluziile generale ale lucrării nu vor relua părţi din introducere şi nici eventualele concluzii punctuale</w:t>
      </w:r>
      <w:r w:rsidR="00A26E58" w:rsidRPr="00A64022">
        <w:rPr>
          <w:szCs w:val="24"/>
          <w:highlight w:val="yellow"/>
          <w:lang w:val="ro-RO"/>
        </w:rPr>
        <w:t>/parțiale</w:t>
      </w:r>
      <w:r w:rsidRPr="00A64022">
        <w:rPr>
          <w:szCs w:val="24"/>
          <w:highlight w:val="yellow"/>
          <w:lang w:val="ro-RO"/>
        </w:rPr>
        <w:t xml:space="preserve"> </w:t>
      </w:r>
      <w:r w:rsidR="00B435D2" w:rsidRPr="00A64022">
        <w:rPr>
          <w:szCs w:val="24"/>
          <w:highlight w:val="yellow"/>
          <w:lang w:val="ro-RO"/>
        </w:rPr>
        <w:t>de la nivelul capitolelor,</w:t>
      </w:r>
      <w:r w:rsidR="0067703E" w:rsidRPr="00A64022">
        <w:rPr>
          <w:szCs w:val="24"/>
          <w:highlight w:val="yellow"/>
          <w:lang w:val="ro-RO"/>
        </w:rPr>
        <w:t xml:space="preserve"> </w:t>
      </w:r>
      <w:r w:rsidR="00B435D2" w:rsidRPr="00A64022">
        <w:rPr>
          <w:szCs w:val="24"/>
          <w:highlight w:val="yellow"/>
          <w:lang w:val="ro-RO"/>
        </w:rPr>
        <w:t>a</w:t>
      </w:r>
      <w:r w:rsidR="0067703E" w:rsidRPr="00A64022">
        <w:rPr>
          <w:szCs w:val="24"/>
          <w:highlight w:val="yellow"/>
          <w:lang w:val="ro-RO"/>
        </w:rPr>
        <w:t>cestea din urmă</w:t>
      </w:r>
      <w:r w:rsidR="00A26E58" w:rsidRPr="00A64022">
        <w:rPr>
          <w:szCs w:val="24"/>
          <w:highlight w:val="yellow"/>
          <w:lang w:val="ro-RO"/>
        </w:rPr>
        <w:t xml:space="preserve"> </w:t>
      </w:r>
      <w:r w:rsidR="00B435D2" w:rsidRPr="00A64022">
        <w:rPr>
          <w:szCs w:val="24"/>
          <w:highlight w:val="yellow"/>
          <w:lang w:val="ro-RO"/>
        </w:rPr>
        <w:t xml:space="preserve">fiind </w:t>
      </w:r>
      <w:r w:rsidR="007F034A" w:rsidRPr="00A64022">
        <w:rPr>
          <w:szCs w:val="24"/>
          <w:highlight w:val="yellow"/>
          <w:lang w:val="ro-RO"/>
        </w:rPr>
        <w:t xml:space="preserve">coroborate și integrate sub forma unor </w:t>
      </w:r>
      <w:r w:rsidR="00A26E58" w:rsidRPr="00A64022">
        <w:rPr>
          <w:szCs w:val="24"/>
          <w:highlight w:val="yellow"/>
          <w:lang w:val="ro-RO"/>
        </w:rPr>
        <w:t>concluzii generale</w:t>
      </w:r>
      <w:r w:rsidR="00701F30" w:rsidRPr="00A64022">
        <w:rPr>
          <w:szCs w:val="24"/>
          <w:highlight w:val="yellow"/>
          <w:lang w:val="ro-RO"/>
        </w:rPr>
        <w:t xml:space="preserve">. </w:t>
      </w:r>
      <w:r w:rsidRPr="00A64022">
        <w:rPr>
          <w:szCs w:val="24"/>
          <w:highlight w:val="yellow"/>
          <w:lang w:val="ro-RO"/>
        </w:rPr>
        <w:t>Se poate realiza o scurtă sinteză a demersului ştiinţific (1-2 paragrafe)</w:t>
      </w:r>
      <w:r w:rsidR="004D60C7" w:rsidRPr="00A64022">
        <w:rPr>
          <w:szCs w:val="24"/>
          <w:highlight w:val="yellow"/>
          <w:lang w:val="ro-RO"/>
        </w:rPr>
        <w:t xml:space="preserve"> </w:t>
      </w:r>
      <w:r w:rsidRPr="00A64022">
        <w:rPr>
          <w:szCs w:val="24"/>
          <w:highlight w:val="yellow"/>
          <w:lang w:val="ro-RO"/>
        </w:rPr>
        <w:t>dar accentul ar trebui să cadă pe o discutare non-tehnică, poate mai generală, a rezultatelor lucrării (atât cele teoretice cât şi cele empirice/practice). De exemplu</w:t>
      </w:r>
      <w:r w:rsidR="00FA4A06" w:rsidRPr="00A64022">
        <w:rPr>
          <w:szCs w:val="24"/>
          <w:highlight w:val="yellow"/>
          <w:lang w:val="ro-RO"/>
        </w:rPr>
        <w:t>:</w:t>
      </w:r>
      <w:r w:rsidRPr="00A64022">
        <w:rPr>
          <w:szCs w:val="24"/>
          <w:highlight w:val="yellow"/>
          <w:lang w:val="ro-RO"/>
        </w:rPr>
        <w:t xml:space="preserve"> </w:t>
      </w:r>
      <w:r w:rsidR="004D60C7" w:rsidRPr="00A64022">
        <w:rPr>
          <w:szCs w:val="24"/>
          <w:highlight w:val="yellow"/>
          <w:lang w:val="ro-RO"/>
        </w:rPr>
        <w:t>(</w:t>
      </w:r>
      <w:r w:rsidRPr="00A64022">
        <w:rPr>
          <w:szCs w:val="24"/>
          <w:highlight w:val="yellow"/>
          <w:lang w:val="ro-RO"/>
        </w:rPr>
        <w:t xml:space="preserve">1) </w:t>
      </w:r>
      <w:r w:rsidR="003F4BAE" w:rsidRPr="00A64022">
        <w:rPr>
          <w:szCs w:val="24"/>
          <w:highlight w:val="yellow"/>
          <w:lang w:val="ro-RO"/>
        </w:rPr>
        <w:t>Î</w:t>
      </w:r>
      <w:r w:rsidRPr="00A64022">
        <w:rPr>
          <w:szCs w:val="24"/>
          <w:highlight w:val="yellow"/>
          <w:lang w:val="ro-RO"/>
        </w:rPr>
        <w:t xml:space="preserve">n ce constă utilitatea demersului şi pentru cine? </w:t>
      </w:r>
      <w:r w:rsidR="004D60C7" w:rsidRPr="00A64022">
        <w:rPr>
          <w:szCs w:val="24"/>
          <w:highlight w:val="yellow"/>
          <w:lang w:val="ro-RO"/>
        </w:rPr>
        <w:t>(</w:t>
      </w:r>
      <w:r w:rsidRPr="00A64022">
        <w:rPr>
          <w:szCs w:val="24"/>
          <w:highlight w:val="yellow"/>
          <w:lang w:val="ro-RO"/>
        </w:rPr>
        <w:t xml:space="preserve">2) </w:t>
      </w:r>
      <w:r w:rsidR="003F4BAE" w:rsidRPr="00A64022">
        <w:rPr>
          <w:szCs w:val="24"/>
          <w:highlight w:val="yellow"/>
          <w:lang w:val="ro-RO"/>
        </w:rPr>
        <w:t>S</w:t>
      </w:r>
      <w:r w:rsidRPr="00A64022">
        <w:rPr>
          <w:szCs w:val="24"/>
          <w:highlight w:val="yellow"/>
          <w:lang w:val="ro-RO"/>
        </w:rPr>
        <w:t xml:space="preserve">e confirmă/infirmă rezultate anterioare; cum se explică o eventuală infirmare? </w:t>
      </w:r>
      <w:r w:rsidR="004D60C7" w:rsidRPr="00A64022">
        <w:rPr>
          <w:szCs w:val="24"/>
          <w:highlight w:val="yellow"/>
          <w:lang w:val="ro-RO"/>
        </w:rPr>
        <w:t>(</w:t>
      </w:r>
      <w:r w:rsidR="00B435D2" w:rsidRPr="00A64022">
        <w:rPr>
          <w:szCs w:val="24"/>
          <w:highlight w:val="yellow"/>
          <w:lang w:val="ro-RO"/>
        </w:rPr>
        <w:t>3</w:t>
      </w:r>
      <w:r w:rsidRPr="00A64022">
        <w:rPr>
          <w:szCs w:val="24"/>
          <w:highlight w:val="yellow"/>
          <w:lang w:val="ro-RO"/>
        </w:rPr>
        <w:t xml:space="preserve">) </w:t>
      </w:r>
      <w:r w:rsidR="003F4BAE" w:rsidRPr="00A64022">
        <w:rPr>
          <w:szCs w:val="24"/>
          <w:highlight w:val="yellow"/>
          <w:lang w:val="ro-RO"/>
        </w:rPr>
        <w:t>C</w:t>
      </w:r>
      <w:r w:rsidRPr="00A64022">
        <w:rPr>
          <w:szCs w:val="24"/>
          <w:highlight w:val="yellow"/>
          <w:lang w:val="ro-RO"/>
        </w:rPr>
        <w:t>are sunt limitele sau neajunsurile sesizate</w:t>
      </w:r>
      <w:r w:rsidR="00A26E58" w:rsidRPr="00A64022">
        <w:rPr>
          <w:szCs w:val="24"/>
          <w:highlight w:val="yellow"/>
          <w:lang w:val="ro-RO"/>
        </w:rPr>
        <w:t xml:space="preserve"> ale cercetării derulate</w:t>
      </w:r>
      <w:r w:rsidRPr="00A64022">
        <w:rPr>
          <w:szCs w:val="24"/>
          <w:highlight w:val="yellow"/>
          <w:lang w:val="ro-RO"/>
        </w:rPr>
        <w:t xml:space="preserve">? </w:t>
      </w:r>
      <w:r w:rsidR="004D60C7" w:rsidRPr="00A64022">
        <w:rPr>
          <w:szCs w:val="24"/>
          <w:highlight w:val="yellow"/>
          <w:lang w:val="ro-RO"/>
        </w:rPr>
        <w:t>(</w:t>
      </w:r>
      <w:r w:rsidR="00B435D2" w:rsidRPr="00A64022">
        <w:rPr>
          <w:szCs w:val="24"/>
          <w:highlight w:val="yellow"/>
          <w:lang w:val="ro-RO"/>
        </w:rPr>
        <w:t>4</w:t>
      </w:r>
      <w:r w:rsidRPr="00A64022">
        <w:rPr>
          <w:szCs w:val="24"/>
          <w:highlight w:val="yellow"/>
          <w:lang w:val="ro-RO"/>
        </w:rPr>
        <w:t>) Cum ar putea fi gestionate-rezolvate aceste probleme într-o abordar</w:t>
      </w:r>
      <w:r w:rsidR="00B435D2" w:rsidRPr="00A64022">
        <w:rPr>
          <w:szCs w:val="24"/>
          <w:highlight w:val="yellow"/>
          <w:lang w:val="ro-RO"/>
        </w:rPr>
        <w:t>e viitoare (masterat, doctorat) și c</w:t>
      </w:r>
      <w:r w:rsidR="003F4BAE" w:rsidRPr="00A64022">
        <w:rPr>
          <w:szCs w:val="24"/>
          <w:highlight w:val="yellow"/>
          <w:lang w:val="ro-RO"/>
        </w:rPr>
        <w:t xml:space="preserve">are ar putea fi direcțiile viitoare principale de dezvoltare/extindere a cercetării derulate? </w:t>
      </w:r>
      <w:r w:rsidR="004D60C7" w:rsidRPr="00A64022">
        <w:rPr>
          <w:szCs w:val="24"/>
          <w:highlight w:val="yellow"/>
          <w:lang w:val="ro-RO"/>
        </w:rPr>
        <w:t>(</w:t>
      </w:r>
      <w:r w:rsidR="00577EF8" w:rsidRPr="00A64022">
        <w:rPr>
          <w:szCs w:val="24"/>
          <w:highlight w:val="yellow"/>
          <w:lang w:val="ro-RO"/>
        </w:rPr>
        <w:t>5</w:t>
      </w:r>
      <w:r w:rsidRPr="00A64022">
        <w:rPr>
          <w:szCs w:val="24"/>
          <w:highlight w:val="yellow"/>
          <w:lang w:val="ro-RO"/>
        </w:rPr>
        <w:t xml:space="preserve">) Eventualele mulţumiri pot apărea de asemenea în cadrul concluziilor (pentru </w:t>
      </w:r>
      <w:r w:rsidR="00FA4A06" w:rsidRPr="00A64022">
        <w:rPr>
          <w:szCs w:val="24"/>
          <w:highlight w:val="yellow"/>
          <w:lang w:val="ro-RO"/>
        </w:rPr>
        <w:t xml:space="preserve">coordonare, </w:t>
      </w:r>
      <w:r w:rsidRPr="00A64022">
        <w:rPr>
          <w:szCs w:val="24"/>
          <w:highlight w:val="yellow"/>
          <w:lang w:val="ro-RO"/>
        </w:rPr>
        <w:t>datele furnizate, mijlocirea practicii/dezvoltării studiului de caz). Doar dacă este cu adevărat cazul</w:t>
      </w:r>
      <w:r w:rsidR="00EE44B3" w:rsidRPr="00A64022">
        <w:rPr>
          <w:szCs w:val="24"/>
          <w:highlight w:val="yellow"/>
          <w:lang w:val="ro-RO"/>
        </w:rPr>
        <w:t xml:space="preserve"> </w:t>
      </w:r>
      <w:r w:rsidRPr="00A64022">
        <w:rPr>
          <w:szCs w:val="24"/>
          <w:highlight w:val="yellow"/>
          <w:lang w:val="ro-RO"/>
        </w:rPr>
        <w:t>se pot preciza şi aşa-numitele „policy implications”, adică recomand</w:t>
      </w:r>
      <w:r w:rsidR="004D60C7" w:rsidRPr="00A64022">
        <w:rPr>
          <w:szCs w:val="24"/>
          <w:highlight w:val="yellow"/>
          <w:lang w:val="ro-RO"/>
        </w:rPr>
        <w:t>ările către d</w:t>
      </w:r>
      <w:r w:rsidRPr="00A64022">
        <w:rPr>
          <w:szCs w:val="24"/>
          <w:highlight w:val="yellow"/>
          <w:lang w:val="ro-RO"/>
        </w:rPr>
        <w:t>iferite</w:t>
      </w:r>
      <w:r w:rsidR="004D60C7" w:rsidRPr="00A64022">
        <w:rPr>
          <w:szCs w:val="24"/>
          <w:highlight w:val="yellow"/>
          <w:lang w:val="ro-RO"/>
        </w:rPr>
        <w:t xml:space="preserve"> </w:t>
      </w:r>
      <w:r w:rsidRPr="00A64022">
        <w:rPr>
          <w:szCs w:val="24"/>
          <w:highlight w:val="yellow"/>
          <w:lang w:val="ro-RO"/>
        </w:rPr>
        <w:t>autorităţi</w:t>
      </w:r>
      <w:r w:rsidR="00FA4A06" w:rsidRPr="00A64022">
        <w:rPr>
          <w:szCs w:val="24"/>
          <w:highlight w:val="yellow"/>
          <w:lang w:val="ro-RO"/>
        </w:rPr>
        <w:t>.</w:t>
      </w:r>
      <w:r w:rsidRPr="00881AFF">
        <w:rPr>
          <w:szCs w:val="24"/>
          <w:lang w:val="ro-RO"/>
        </w:rPr>
        <w:t xml:space="preserve">      </w:t>
      </w:r>
    </w:p>
    <w:p w:rsidR="008F0AFC" w:rsidRPr="00881AFF" w:rsidRDefault="008F0AFC">
      <w:pPr>
        <w:spacing w:line="240" w:lineRule="auto"/>
        <w:rPr>
          <w:rFonts w:eastAsia="Times New Roman"/>
          <w:b/>
          <w:bCs/>
          <w:color w:val="FF0000"/>
          <w:kern w:val="32"/>
          <w:sz w:val="28"/>
          <w:szCs w:val="28"/>
          <w:lang w:val="ro-RO"/>
        </w:rPr>
      </w:pPr>
      <w:bookmarkStart w:id="53" w:name="_Toc512252960"/>
      <w:bookmarkStart w:id="54" w:name="_Toc512258371"/>
      <w:bookmarkStart w:id="55" w:name="_Toc512258425"/>
      <w:bookmarkStart w:id="56" w:name="_Toc512258567"/>
      <w:r w:rsidRPr="00881AFF">
        <w:rPr>
          <w:lang w:val="ro-RO"/>
        </w:rPr>
        <w:br w:type="page"/>
      </w:r>
    </w:p>
    <w:p w:rsidR="00234E4A" w:rsidRPr="00881AFF" w:rsidRDefault="00234E4A" w:rsidP="002219E4">
      <w:pPr>
        <w:pStyle w:val="Heading1"/>
      </w:pPr>
      <w:bookmarkStart w:id="57" w:name="_Toc534577852"/>
      <w:r w:rsidRPr="00881AFF">
        <w:lastRenderedPageBreak/>
        <w:t>Bibliografie</w:t>
      </w:r>
      <w:bookmarkEnd w:id="53"/>
      <w:bookmarkEnd w:id="54"/>
      <w:bookmarkEnd w:id="55"/>
      <w:bookmarkEnd w:id="56"/>
      <w:bookmarkEnd w:id="57"/>
    </w:p>
    <w:p w:rsidR="0002689F" w:rsidRPr="00881AFF" w:rsidRDefault="0002689F" w:rsidP="0002689F">
      <w:pPr>
        <w:rPr>
          <w:color w:val="7F7F7F"/>
          <w:sz w:val="24"/>
          <w:szCs w:val="24"/>
          <w:lang w:val="ro-RO"/>
        </w:rPr>
      </w:pPr>
      <w:r w:rsidRPr="00881AFF">
        <w:rPr>
          <w:color w:val="7F7F7F"/>
          <w:sz w:val="24"/>
          <w:szCs w:val="24"/>
          <w:lang w:val="ro-RO"/>
        </w:rPr>
        <w:t>(rând liber, 12pt, spaţiere 1,5, fără spaţii înainte şi după paragraf)</w:t>
      </w:r>
    </w:p>
    <w:p w:rsidR="00336064" w:rsidRPr="00A64022" w:rsidRDefault="00336064" w:rsidP="00AF5B11">
      <w:pPr>
        <w:ind w:left="567" w:hanging="567"/>
        <w:rPr>
          <w:szCs w:val="24"/>
          <w:highlight w:val="yellow"/>
          <w:lang w:val="ro-RO"/>
        </w:rPr>
      </w:pPr>
      <w:r w:rsidRPr="00A64022">
        <w:rPr>
          <w:szCs w:val="24"/>
          <w:highlight w:val="yellow"/>
          <w:lang w:val="ro-RO"/>
        </w:rPr>
        <w:t xml:space="preserve">Acu, I.M. (1996),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Kyz, Braşov.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Pr="00A64022">
        <w:rPr>
          <w:color w:val="7F7F7F"/>
          <w:szCs w:val="24"/>
          <w:highlight w:val="yellow"/>
          <w:lang w:val="ro-RO"/>
        </w:rPr>
        <w:t>//carte cu 1 autor</w:t>
      </w:r>
    </w:p>
    <w:p w:rsidR="007274C1" w:rsidRPr="00A64022" w:rsidRDefault="00EE3862" w:rsidP="00AF5B11">
      <w:pPr>
        <w:ind w:left="567" w:hanging="567"/>
        <w:rPr>
          <w:szCs w:val="24"/>
          <w:highlight w:val="yellow"/>
          <w:lang w:val="ro-RO"/>
        </w:rPr>
      </w:pPr>
      <w:r w:rsidRPr="00A64022">
        <w:rPr>
          <w:szCs w:val="24"/>
          <w:highlight w:val="yellow"/>
          <w:lang w:val="ro-RO"/>
        </w:rPr>
        <w:t>Alb</w:t>
      </w:r>
      <w:r w:rsidR="00336064" w:rsidRPr="00A64022">
        <w:rPr>
          <w:szCs w:val="24"/>
          <w:highlight w:val="yellow"/>
          <w:lang w:val="ro-RO"/>
        </w:rPr>
        <w:t>ulescu</w:t>
      </w:r>
      <w:r w:rsidRPr="00A64022">
        <w:rPr>
          <w:szCs w:val="24"/>
          <w:highlight w:val="yellow"/>
          <w:lang w:val="ro-RO"/>
        </w:rPr>
        <w:t xml:space="preserve">, </w:t>
      </w:r>
      <w:r w:rsidR="00336064" w:rsidRPr="00A64022">
        <w:rPr>
          <w:szCs w:val="24"/>
          <w:highlight w:val="yellow"/>
          <w:lang w:val="ro-RO"/>
        </w:rPr>
        <w:t>M</w:t>
      </w:r>
      <w:r w:rsidRPr="00A64022">
        <w:rPr>
          <w:szCs w:val="24"/>
          <w:highlight w:val="yellow"/>
          <w:lang w:val="ro-RO"/>
        </w:rPr>
        <w:t xml:space="preserve">. şi </w:t>
      </w:r>
      <w:r w:rsidR="00336064" w:rsidRPr="00A64022">
        <w:rPr>
          <w:szCs w:val="24"/>
          <w:highlight w:val="yellow"/>
          <w:lang w:val="ro-RO"/>
        </w:rPr>
        <w:t>Cocea</w:t>
      </w:r>
      <w:r w:rsidRPr="00A64022">
        <w:rPr>
          <w:szCs w:val="24"/>
          <w:highlight w:val="yellow"/>
          <w:lang w:val="ro-RO"/>
        </w:rPr>
        <w:t xml:space="preserve">, </w:t>
      </w:r>
      <w:r w:rsidR="00336064" w:rsidRPr="00A64022">
        <w:rPr>
          <w:szCs w:val="24"/>
          <w:highlight w:val="yellow"/>
          <w:lang w:val="ro-RO"/>
        </w:rPr>
        <w:t>N</w:t>
      </w:r>
      <w:r w:rsidRPr="00A64022">
        <w:rPr>
          <w:szCs w:val="24"/>
          <w:highlight w:val="yellow"/>
          <w:lang w:val="ro-RO"/>
        </w:rPr>
        <w:t>. (2014)</w:t>
      </w:r>
      <w:r w:rsidR="00336064" w:rsidRPr="00A64022">
        <w:rPr>
          <w:szCs w:val="24"/>
          <w:highlight w:val="yellow"/>
          <w:lang w:val="ro-RO"/>
        </w:rPr>
        <w:t xml:space="preserve">,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w:t>
      </w:r>
      <w:r w:rsidR="00336064" w:rsidRPr="00A64022">
        <w:rPr>
          <w:szCs w:val="24"/>
          <w:highlight w:val="yellow"/>
          <w:lang w:val="ro-RO"/>
        </w:rPr>
        <w:t xml:space="preserve"> Editura Xyz, Bucureşti</w:t>
      </w:r>
      <w:r w:rsidRPr="00A64022">
        <w:rPr>
          <w:szCs w:val="24"/>
          <w:highlight w:val="yellow"/>
          <w:lang w:val="ro-RO"/>
        </w:rPr>
        <w:t>.</w:t>
      </w:r>
      <w:r w:rsidR="00336064" w:rsidRPr="00A64022">
        <w:rPr>
          <w:szCs w:val="24"/>
          <w:highlight w:val="yellow"/>
          <w:lang w:val="ro-RO"/>
        </w:rPr>
        <w:t xml:space="preserve"> </w:t>
      </w:r>
      <w:r w:rsidR="00336064" w:rsidRPr="00A64022">
        <w:rPr>
          <w:szCs w:val="24"/>
          <w:highlight w:val="yellow"/>
          <w:lang w:val="ro-RO"/>
        </w:rPr>
        <w:tab/>
      </w:r>
      <w:r w:rsidR="00336064"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336064" w:rsidRPr="00A64022">
        <w:rPr>
          <w:color w:val="7F7F7F"/>
          <w:szCs w:val="24"/>
          <w:highlight w:val="yellow"/>
          <w:lang w:val="ro-RO"/>
        </w:rPr>
        <w:t>//carte cu 2 autori</w:t>
      </w:r>
    </w:p>
    <w:p w:rsidR="00336064" w:rsidRPr="00A64022" w:rsidRDefault="00336064" w:rsidP="00AF5B11">
      <w:pPr>
        <w:ind w:left="567" w:hanging="567"/>
        <w:rPr>
          <w:color w:val="7F7F7F"/>
          <w:szCs w:val="24"/>
          <w:highlight w:val="yellow"/>
          <w:lang w:val="ro-RO"/>
        </w:rPr>
      </w:pPr>
      <w:r w:rsidRPr="00A64022">
        <w:rPr>
          <w:szCs w:val="24"/>
          <w:highlight w:val="yellow"/>
          <w:lang w:val="ro-RO"/>
        </w:rPr>
        <w:t xml:space="preserve">Bal, N.G., Cornea, I. şi Albu, G. (2005), </w:t>
      </w:r>
      <w:r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Vyz, Iaşi.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color w:val="7F7F7F"/>
          <w:szCs w:val="24"/>
          <w:highlight w:val="yellow"/>
          <w:lang w:val="ro-RO"/>
        </w:rPr>
        <w:t>//carte cu 3 autori</w:t>
      </w:r>
    </w:p>
    <w:p w:rsidR="007274C1" w:rsidRPr="00A64022" w:rsidRDefault="00336064" w:rsidP="00AF5B11">
      <w:pPr>
        <w:ind w:left="567" w:hanging="567"/>
        <w:rPr>
          <w:sz w:val="24"/>
          <w:szCs w:val="24"/>
          <w:highlight w:val="yellow"/>
          <w:lang w:val="ro-RO"/>
        </w:rPr>
      </w:pPr>
      <w:r w:rsidRPr="00A64022">
        <w:rPr>
          <w:szCs w:val="24"/>
          <w:highlight w:val="yellow"/>
          <w:lang w:val="ro-RO"/>
        </w:rPr>
        <w:t xml:space="preserve">Cornea, I. şi Albu, G. (2007), Titlul articolului de specialitate, </w:t>
      </w:r>
      <w:r w:rsidRPr="00A64022">
        <w:rPr>
          <w:i/>
          <w:szCs w:val="24"/>
          <w:highlight w:val="yellow"/>
          <w:lang w:val="ro-RO"/>
        </w:rPr>
        <w:t>Numele revistei</w:t>
      </w:r>
      <w:r w:rsidRPr="00A64022">
        <w:rPr>
          <w:szCs w:val="24"/>
          <w:highlight w:val="yellow"/>
          <w:lang w:val="ro-RO"/>
        </w:rPr>
        <w:t xml:space="preserve">, 40 </w:t>
      </w:r>
      <w:r w:rsidRPr="00A64022">
        <w:rPr>
          <w:color w:val="7F7F7F"/>
          <w:szCs w:val="24"/>
          <w:highlight w:val="yellow"/>
          <w:lang w:val="ro-RO"/>
        </w:rPr>
        <w:t>(numărul volumului)</w:t>
      </w:r>
      <w:r w:rsidRPr="00A64022">
        <w:rPr>
          <w:szCs w:val="24"/>
          <w:highlight w:val="yellow"/>
          <w:lang w:val="ro-RO"/>
        </w:rPr>
        <w:t xml:space="preserve">, p. 25-42.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t xml:space="preserve">  </w:t>
      </w:r>
      <w:r w:rsidRPr="00A64022">
        <w:rPr>
          <w:color w:val="7F7F7F"/>
          <w:szCs w:val="24"/>
          <w:highlight w:val="yellow"/>
          <w:lang w:val="ro-RO"/>
        </w:rPr>
        <w:t>//articol de specialitate cu 2 autori</w:t>
      </w:r>
    </w:p>
    <w:p w:rsidR="00336064" w:rsidRPr="00A64022" w:rsidRDefault="00336064" w:rsidP="00AF5B11">
      <w:pPr>
        <w:autoSpaceDE w:val="0"/>
        <w:autoSpaceDN w:val="0"/>
        <w:adjustRightInd w:val="0"/>
        <w:ind w:left="567" w:hanging="567"/>
        <w:rPr>
          <w:highlight w:val="yellow"/>
          <w:lang w:val="ro-RO"/>
        </w:rPr>
      </w:pPr>
      <w:r w:rsidRPr="00A64022">
        <w:rPr>
          <w:highlight w:val="yellow"/>
          <w:lang w:val="ro-RO"/>
        </w:rPr>
        <w:t xml:space="preserve">Harvey, C.R. şi Liu, Y. (2014), Evaluating trading strategies, Working paper. </w:t>
      </w:r>
      <w:r w:rsidR="00C449AA" w:rsidRPr="00A64022">
        <w:rPr>
          <w:highlight w:val="yellow"/>
          <w:lang w:val="ro-RO"/>
        </w:rPr>
        <w:t xml:space="preserve">Disponibil pe </w:t>
      </w:r>
      <w:r w:rsidRPr="00A64022">
        <w:rPr>
          <w:highlight w:val="yellow"/>
          <w:lang w:val="ro-RO"/>
        </w:rPr>
        <w:t xml:space="preserve">SSRN: </w:t>
      </w:r>
      <w:hyperlink r:id="rId25" w:history="1">
        <w:r w:rsidRPr="00A64022">
          <w:rPr>
            <w:rStyle w:val="Hyperlink"/>
            <w:highlight w:val="yellow"/>
            <w:lang w:val="ro-RO"/>
          </w:rPr>
          <w:t>http://papers.ssrn.com/sol3/papers.cfm?abstract_id=2474755</w:t>
        </w:r>
      </w:hyperlink>
      <w:r w:rsidRPr="00A64022">
        <w:rPr>
          <w:highlight w:val="yellow"/>
          <w:lang w:val="ro-RO"/>
        </w:rPr>
        <w:t xml:space="preserve">  </w:t>
      </w:r>
      <w:r w:rsidRPr="00A64022">
        <w:rPr>
          <w:highlight w:val="yellow"/>
          <w:lang w:val="ro-RO"/>
        </w:rPr>
        <w:tab/>
      </w:r>
      <w:r w:rsidRPr="00A64022">
        <w:rPr>
          <w:color w:val="7F7F7F"/>
          <w:szCs w:val="24"/>
          <w:highlight w:val="yellow"/>
          <w:lang w:val="ro-RO"/>
        </w:rPr>
        <w:t>//articol</w:t>
      </w:r>
      <w:r w:rsidR="00C449AA" w:rsidRPr="00A64022">
        <w:rPr>
          <w:color w:val="7F7F7F"/>
          <w:szCs w:val="24"/>
          <w:highlight w:val="yellow"/>
          <w:lang w:val="ro-RO"/>
        </w:rPr>
        <w:t xml:space="preserve"> </w:t>
      </w:r>
      <w:r w:rsidRPr="00A64022">
        <w:rPr>
          <w:color w:val="7F7F7F"/>
          <w:szCs w:val="24"/>
          <w:highlight w:val="yellow"/>
          <w:lang w:val="ro-RO"/>
        </w:rPr>
        <w:t>„working paper”</w:t>
      </w:r>
    </w:p>
    <w:p w:rsidR="007274C1" w:rsidRPr="00A64022" w:rsidRDefault="00336064" w:rsidP="00AF5B11">
      <w:pPr>
        <w:ind w:left="567" w:hanging="567"/>
        <w:rPr>
          <w:highlight w:val="yellow"/>
          <w:lang w:val="ro-RO"/>
        </w:rPr>
      </w:pPr>
      <w:r w:rsidRPr="00A64022">
        <w:rPr>
          <w:highlight w:val="yellow"/>
          <w:lang w:val="ro-RO"/>
        </w:rPr>
        <w:t xml:space="preserve">*** Dăianu, D., Criza zonei euro şi cea geopolitică frânează „Noua Europă”,  </w:t>
      </w:r>
      <w:hyperlink r:id="rId26" w:history="1">
        <w:r w:rsidRPr="00A64022">
          <w:rPr>
            <w:rStyle w:val="Hyperlink"/>
            <w:highlight w:val="yellow"/>
            <w:lang w:val="ro-RO"/>
          </w:rPr>
          <w:t>http://www.zf.ro/zf-24/criza-zonei-euro-si-cea-geopolitica-franeaza-noua-europa-13684478</w:t>
        </w:r>
      </w:hyperlink>
      <w:r w:rsidRPr="00A64022">
        <w:rPr>
          <w:highlight w:val="yellow"/>
          <w:lang w:val="ro-RO"/>
        </w:rPr>
        <w:t xml:space="preserve"> . </w:t>
      </w:r>
      <w:r w:rsidRPr="00A64022">
        <w:rPr>
          <w:highlight w:val="yellow"/>
          <w:lang w:val="ro-RO"/>
        </w:rPr>
        <w:tab/>
        <w:t xml:space="preserve">   </w:t>
      </w:r>
      <w:r w:rsidRPr="00A64022">
        <w:rPr>
          <w:color w:val="7F7F7F"/>
          <w:szCs w:val="24"/>
          <w:highlight w:val="yellow"/>
          <w:lang w:val="ro-RO"/>
        </w:rPr>
        <w:t>//articol din presă</w:t>
      </w:r>
    </w:p>
    <w:p w:rsidR="007274C1" w:rsidRPr="00A64022" w:rsidRDefault="00336064" w:rsidP="00AF5B11">
      <w:pPr>
        <w:ind w:left="567" w:hanging="567"/>
        <w:rPr>
          <w:highlight w:val="yellow"/>
          <w:lang w:val="ro-RO"/>
        </w:rPr>
      </w:pPr>
      <w:r w:rsidRPr="00A64022">
        <w:rPr>
          <w:highlight w:val="yellow"/>
          <w:lang w:val="ro-RO"/>
        </w:rPr>
        <w:t xml:space="preserve">*** Banca Naţională a României (2012), Raport anual 2011, Direcţia Statistică.    </w:t>
      </w:r>
      <w:r w:rsidRPr="00A64022">
        <w:rPr>
          <w:color w:val="7F7F7F"/>
          <w:szCs w:val="24"/>
          <w:highlight w:val="yellow"/>
          <w:lang w:val="ro-RO"/>
        </w:rPr>
        <w:t>//materiale instituţii</w:t>
      </w:r>
    </w:p>
    <w:p w:rsidR="00336064" w:rsidRPr="00881AFF" w:rsidRDefault="00336064" w:rsidP="00AF5B11">
      <w:pPr>
        <w:ind w:left="567" w:hanging="567"/>
        <w:rPr>
          <w:lang w:val="ro-RO"/>
        </w:rPr>
      </w:pPr>
      <w:r w:rsidRPr="00A64022">
        <w:rPr>
          <w:highlight w:val="yellow"/>
          <w:lang w:val="ro-RO"/>
        </w:rPr>
        <w:t xml:space="preserve">*** Institutul Naţional de Statistică, </w:t>
      </w:r>
      <w:r w:rsidRPr="00A64022">
        <w:rPr>
          <w:i/>
          <w:highlight w:val="yellow"/>
          <w:lang w:val="ro-RO"/>
        </w:rPr>
        <w:t>Indicele preţurilor de consum</w:t>
      </w:r>
      <w:r w:rsidRPr="00A64022">
        <w:rPr>
          <w:highlight w:val="yellow"/>
          <w:lang w:val="ro-RO"/>
        </w:rPr>
        <w:t xml:space="preserve">.  </w:t>
      </w:r>
      <w:r w:rsidRPr="00A64022">
        <w:rPr>
          <w:highlight w:val="yellow"/>
          <w:lang w:val="ro-RO"/>
        </w:rPr>
        <w:tab/>
      </w:r>
      <w:r w:rsidRPr="00A64022">
        <w:rPr>
          <w:highlight w:val="yellow"/>
          <w:lang w:val="ro-RO"/>
        </w:rPr>
        <w:tab/>
        <w:t xml:space="preserve">  </w:t>
      </w:r>
      <w:r w:rsidRPr="00A64022">
        <w:rPr>
          <w:color w:val="7F7F7F"/>
          <w:szCs w:val="24"/>
          <w:highlight w:val="yellow"/>
          <w:lang w:val="ro-RO"/>
        </w:rPr>
        <w:t>//date</w:t>
      </w: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203B3B" w:rsidRPr="00A64022" w:rsidRDefault="00C449AA"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C449AA" w:rsidRPr="00A64022" w:rsidRDefault="00A616A7" w:rsidP="00C449AA">
      <w:pPr>
        <w:rPr>
          <w:szCs w:val="24"/>
          <w:highlight w:val="yellow"/>
          <w:lang w:val="ro-RO"/>
        </w:rPr>
      </w:pPr>
      <w:r w:rsidRPr="00A64022">
        <w:rPr>
          <w:szCs w:val="24"/>
          <w:highlight w:val="yellow"/>
          <w:lang w:val="ro-RO"/>
        </w:rPr>
        <w:t xml:space="preserve">Referinţele bibliografice se sortează alfabetic (A-Z), după numele </w:t>
      </w:r>
      <w:r w:rsidR="00C449AA" w:rsidRPr="00A64022">
        <w:rPr>
          <w:szCs w:val="24"/>
          <w:highlight w:val="yellow"/>
          <w:lang w:val="ro-RO"/>
        </w:rPr>
        <w:t xml:space="preserve">primului </w:t>
      </w:r>
      <w:r w:rsidRPr="00A64022">
        <w:rPr>
          <w:szCs w:val="24"/>
          <w:highlight w:val="yellow"/>
          <w:lang w:val="ro-RO"/>
        </w:rPr>
        <w:t>autor. Acest</w:t>
      </w:r>
      <w:r w:rsidR="00C449AA" w:rsidRPr="00A64022">
        <w:rPr>
          <w:szCs w:val="24"/>
          <w:highlight w:val="yellow"/>
          <w:lang w:val="ro-RO"/>
        </w:rPr>
        <w:t xml:space="preserve"> set </w:t>
      </w:r>
      <w:r w:rsidRPr="00A64022">
        <w:rPr>
          <w:szCs w:val="24"/>
          <w:highlight w:val="yellow"/>
          <w:lang w:val="ro-RO"/>
        </w:rPr>
        <w:t>principal grupează de regulă cărţi, articole ştiinţifice, lucrări susţinute la conferinţe dar nepublicate (working papers)</w:t>
      </w:r>
      <w:r w:rsidR="000435E9" w:rsidRPr="00A64022">
        <w:rPr>
          <w:szCs w:val="24"/>
          <w:highlight w:val="yellow"/>
          <w:lang w:val="ro-RO"/>
        </w:rPr>
        <w:t xml:space="preserve">. Nu </w:t>
      </w:r>
      <w:r w:rsidRPr="00A64022">
        <w:rPr>
          <w:szCs w:val="24"/>
          <w:highlight w:val="yellow"/>
          <w:lang w:val="ro-RO"/>
        </w:rPr>
        <w:t>se impune o raportare</w:t>
      </w:r>
      <w:r w:rsidR="000435E9" w:rsidRPr="00A64022">
        <w:rPr>
          <w:szCs w:val="24"/>
          <w:highlight w:val="yellow"/>
          <w:lang w:val="ro-RO"/>
        </w:rPr>
        <w:t xml:space="preserve"> a referinţelor </w:t>
      </w:r>
      <w:r w:rsidRPr="00A64022">
        <w:rPr>
          <w:szCs w:val="24"/>
          <w:highlight w:val="yellow"/>
          <w:lang w:val="ro-RO"/>
        </w:rPr>
        <w:t>pe categorii (</w:t>
      </w:r>
      <w:r w:rsidR="000435E9" w:rsidRPr="00A64022">
        <w:rPr>
          <w:szCs w:val="24"/>
          <w:highlight w:val="yellow"/>
          <w:lang w:val="ro-RO"/>
        </w:rPr>
        <w:t xml:space="preserve">separat pe </w:t>
      </w:r>
      <w:r w:rsidRPr="00A64022">
        <w:rPr>
          <w:szCs w:val="24"/>
          <w:highlight w:val="yellow"/>
          <w:lang w:val="ro-RO"/>
        </w:rPr>
        <w:t>cărţi, articol</w:t>
      </w:r>
      <w:r w:rsidR="000435E9" w:rsidRPr="00A64022">
        <w:rPr>
          <w:szCs w:val="24"/>
          <w:highlight w:val="yellow"/>
          <w:lang w:val="ro-RO"/>
        </w:rPr>
        <w:t>e</w:t>
      </w:r>
      <w:r w:rsidRPr="00A64022">
        <w:rPr>
          <w:szCs w:val="24"/>
          <w:highlight w:val="yellow"/>
          <w:lang w:val="ro-RO"/>
        </w:rPr>
        <w:t xml:space="preserve">). Se recomandă ca referinţele non-standard (adrese web, materiale nepublicate, broşuri, articole din presa de specialitate, norme, regulamente, legi etc.) să formeze un al doilea </w:t>
      </w:r>
      <w:r w:rsidR="00C449AA" w:rsidRPr="00A64022">
        <w:rPr>
          <w:szCs w:val="24"/>
          <w:highlight w:val="yellow"/>
          <w:lang w:val="ro-RO"/>
        </w:rPr>
        <w:t xml:space="preserve">set </w:t>
      </w:r>
      <w:r w:rsidRPr="00A64022">
        <w:rPr>
          <w:szCs w:val="24"/>
          <w:highlight w:val="yellow"/>
          <w:lang w:val="ro-RO"/>
        </w:rPr>
        <w:t>de referinţe, imediat după cel principal</w:t>
      </w:r>
      <w:r w:rsidR="000435E9" w:rsidRPr="00A64022">
        <w:rPr>
          <w:szCs w:val="24"/>
          <w:highlight w:val="yellow"/>
          <w:lang w:val="ro-RO"/>
        </w:rPr>
        <w:t xml:space="preserve"> (cu marca ***)</w:t>
      </w:r>
      <w:r w:rsidRPr="00A64022">
        <w:rPr>
          <w:szCs w:val="24"/>
          <w:highlight w:val="yellow"/>
          <w:lang w:val="ro-RO"/>
        </w:rPr>
        <w:t xml:space="preserve">.  </w:t>
      </w:r>
      <w:r w:rsidR="00336064" w:rsidRPr="00A64022">
        <w:rPr>
          <w:szCs w:val="24"/>
          <w:highlight w:val="yellow"/>
          <w:lang w:val="ro-RO"/>
        </w:rPr>
        <w:t xml:space="preserve">Obligatoriu: fiecare sursă citată în textul lucrării trebuie să se regăsească în lista de referinţe bibliografice şi vice-versa. Nu există un număr optim de resurse ataşate unei lucrări (depinde de domeniu, temă, nivel) dar se recomandă evitarea extremelor (sub </w:t>
      </w:r>
      <w:r w:rsidR="00C449AA" w:rsidRPr="00A64022">
        <w:rPr>
          <w:szCs w:val="24"/>
          <w:highlight w:val="yellow"/>
          <w:lang w:val="ro-RO"/>
        </w:rPr>
        <w:t>5-</w:t>
      </w:r>
      <w:r w:rsidR="00336064" w:rsidRPr="00A64022">
        <w:rPr>
          <w:szCs w:val="24"/>
          <w:highlight w:val="yellow"/>
          <w:lang w:val="ro-RO"/>
        </w:rPr>
        <w:t>10 referinţe; peste 30).</w:t>
      </w:r>
      <w:r w:rsidR="000435E9" w:rsidRPr="00A64022">
        <w:rPr>
          <w:szCs w:val="24"/>
          <w:highlight w:val="yellow"/>
          <w:lang w:val="ro-RO"/>
        </w:rPr>
        <w:t xml:space="preserve"> </w:t>
      </w:r>
      <w:r w:rsidR="00C449AA" w:rsidRPr="00A64022">
        <w:rPr>
          <w:szCs w:val="24"/>
          <w:highlight w:val="yellow"/>
          <w:lang w:val="ro-RO"/>
        </w:rPr>
        <w:t>A</w:t>
      </w:r>
      <w:r w:rsidR="00336064" w:rsidRPr="00A64022">
        <w:rPr>
          <w:szCs w:val="24"/>
          <w:highlight w:val="yellow"/>
          <w:lang w:val="ro-RO"/>
        </w:rPr>
        <w:t>ccentul trebuie să cadă pe articolele publicate în reviste de specialitate (cel puţin 50% din numărul referinţelor) Restricţii</w:t>
      </w:r>
      <w:r w:rsidR="00C449AA" w:rsidRPr="00A64022">
        <w:rPr>
          <w:szCs w:val="24"/>
          <w:highlight w:val="yellow"/>
          <w:lang w:val="ro-RO"/>
        </w:rPr>
        <w:t xml:space="preserve"> orientative</w:t>
      </w:r>
      <w:r w:rsidR="00336064" w:rsidRPr="00A64022">
        <w:rPr>
          <w:szCs w:val="24"/>
          <w:highlight w:val="yellow"/>
          <w:lang w:val="ro-RO"/>
        </w:rPr>
        <w:t>: cărţi (max. 35%), articole publicate în volumele unor conferinţe (max. 10%), articole nepublicate (max. 5%).</w:t>
      </w:r>
    </w:p>
    <w:p w:rsidR="00203B3B" w:rsidRPr="00881AFF" w:rsidRDefault="00AF5B11" w:rsidP="00C449AA">
      <w:pPr>
        <w:rPr>
          <w:szCs w:val="24"/>
          <w:lang w:val="ro-RO"/>
        </w:rPr>
      </w:pPr>
      <w:r w:rsidRPr="00A64022">
        <w:rPr>
          <w:i/>
          <w:szCs w:val="24"/>
          <w:highlight w:val="yellow"/>
          <w:lang w:val="ro-RO"/>
        </w:rPr>
        <w:t>Formatare</w:t>
      </w:r>
      <w:r w:rsidR="0000493F" w:rsidRPr="00A64022">
        <w:rPr>
          <w:i/>
          <w:szCs w:val="24"/>
          <w:highlight w:val="yellow"/>
          <w:lang w:val="ro-RO"/>
        </w:rPr>
        <w:t xml:space="preserve"> „referinţe bibliografice”</w:t>
      </w:r>
      <w:r w:rsidRPr="00A64022">
        <w:rPr>
          <w:i/>
          <w:szCs w:val="24"/>
          <w:highlight w:val="yellow"/>
          <w:lang w:val="ro-RO"/>
        </w:rPr>
        <w:t>:</w:t>
      </w:r>
      <w:r w:rsidRPr="00A64022">
        <w:rPr>
          <w:szCs w:val="24"/>
          <w:highlight w:val="yellow"/>
          <w:lang w:val="ro-RO"/>
        </w:rPr>
        <w:t xml:space="preserve"> TNR, 11p, aliniere justified, spaţiere la 1,5 rânduri, fără spaţii înainte sau după paragraf, indentare de tip „hanging” de 1cm.</w:t>
      </w:r>
      <w:r w:rsidR="00336064" w:rsidRPr="00881AFF">
        <w:rPr>
          <w:szCs w:val="24"/>
          <w:lang w:val="ro-RO"/>
        </w:rPr>
        <w:t xml:space="preserve">  </w:t>
      </w:r>
    </w:p>
    <w:p w:rsidR="00234E4A" w:rsidRPr="00881AFF" w:rsidRDefault="00203B3B" w:rsidP="002219E4">
      <w:pPr>
        <w:pStyle w:val="Heading1"/>
      </w:pPr>
      <w:r w:rsidRPr="00881AFF">
        <w:rPr>
          <w:sz w:val="24"/>
        </w:rPr>
        <w:br w:type="page"/>
      </w:r>
      <w:bookmarkStart w:id="58" w:name="_Toc512252961"/>
      <w:bookmarkStart w:id="59" w:name="_Toc512258372"/>
      <w:bookmarkStart w:id="60" w:name="_Toc512258426"/>
      <w:bookmarkStart w:id="61" w:name="_Toc512258568"/>
      <w:bookmarkStart w:id="62" w:name="_Toc534577853"/>
      <w:r w:rsidR="00234E4A" w:rsidRPr="00881AFF">
        <w:lastRenderedPageBreak/>
        <w:t>Anex</w:t>
      </w:r>
      <w:r w:rsidR="0000493F" w:rsidRPr="00881AFF">
        <w:t>e</w:t>
      </w:r>
      <w:bookmarkEnd w:id="58"/>
      <w:bookmarkEnd w:id="59"/>
      <w:bookmarkEnd w:id="60"/>
      <w:bookmarkEnd w:id="61"/>
      <w:bookmarkEnd w:id="62"/>
    </w:p>
    <w:p w:rsidR="0000493F" w:rsidRPr="00881AFF" w:rsidRDefault="0000493F" w:rsidP="0000493F">
      <w:pPr>
        <w:rPr>
          <w:color w:val="7F7F7F"/>
          <w:sz w:val="24"/>
          <w:szCs w:val="24"/>
          <w:lang w:val="ro-RO"/>
        </w:rPr>
      </w:pPr>
      <w:r w:rsidRPr="00881AFF">
        <w:rPr>
          <w:color w:val="7F7F7F"/>
          <w:sz w:val="24"/>
          <w:szCs w:val="24"/>
          <w:lang w:val="ro-RO"/>
        </w:rPr>
        <w:t>(rând liber, 12pt, spaţiere 1,5, fără spaţii înainte şi după paragraf)</w:t>
      </w:r>
    </w:p>
    <w:p w:rsidR="00234E4A" w:rsidRPr="00A64022" w:rsidRDefault="0000493F" w:rsidP="004C1B31">
      <w:pPr>
        <w:rPr>
          <w:szCs w:val="24"/>
          <w:highlight w:val="yellow"/>
          <w:lang w:val="ro-RO"/>
        </w:rPr>
      </w:pPr>
      <w:r w:rsidRPr="00A64022">
        <w:rPr>
          <w:szCs w:val="24"/>
          <w:highlight w:val="yellow"/>
          <w:lang w:val="ro-RO"/>
        </w:rPr>
        <w:t xml:space="preserve">Anexa 1. Evoluţia ratei reale a dobânzii .... </w:t>
      </w:r>
    </w:p>
    <w:p w:rsidR="0000493F" w:rsidRPr="00A64022" w:rsidRDefault="0000493F" w:rsidP="004C1B31">
      <w:pPr>
        <w:rPr>
          <w:szCs w:val="24"/>
          <w:highlight w:val="yellow"/>
          <w:lang w:val="ro-RO"/>
        </w:rPr>
      </w:pPr>
      <w:r w:rsidRPr="00A64022">
        <w:rPr>
          <w:szCs w:val="24"/>
          <w:highlight w:val="yellow"/>
          <w:lang w:val="ro-RO"/>
        </w:rPr>
        <w:t>...</w:t>
      </w:r>
    </w:p>
    <w:p w:rsidR="0000493F" w:rsidRPr="00A64022" w:rsidRDefault="0000493F" w:rsidP="004C1B31">
      <w:pPr>
        <w:rPr>
          <w:szCs w:val="24"/>
          <w:highlight w:val="yellow"/>
          <w:lang w:val="ro-RO"/>
        </w:rPr>
      </w:pPr>
    </w:p>
    <w:p w:rsidR="00AF5B11" w:rsidRPr="00A64022" w:rsidRDefault="0000493F" w:rsidP="004C1B31">
      <w:pPr>
        <w:rPr>
          <w:sz w:val="24"/>
          <w:szCs w:val="24"/>
          <w:highlight w:val="yellow"/>
          <w:lang w:val="ro-RO"/>
        </w:rPr>
      </w:pPr>
      <w:r w:rsidRPr="00A64022">
        <w:rPr>
          <w:szCs w:val="24"/>
          <w:highlight w:val="yellow"/>
          <w:lang w:val="ro-RO"/>
        </w:rPr>
        <w:t>Anexa 2. Descrierea procedurii de prelucrare a datelor ....</w:t>
      </w:r>
    </w:p>
    <w:p w:rsidR="00AF5B11" w:rsidRPr="00A64022" w:rsidRDefault="0000493F" w:rsidP="004C1B31">
      <w:pPr>
        <w:rPr>
          <w:sz w:val="24"/>
          <w:szCs w:val="24"/>
          <w:highlight w:val="yellow"/>
          <w:lang w:val="ro-RO"/>
        </w:rPr>
      </w:pPr>
      <w:r w:rsidRPr="00A64022">
        <w:rPr>
          <w:sz w:val="24"/>
          <w:szCs w:val="24"/>
          <w:highlight w:val="yellow"/>
          <w:lang w:val="ro-RO"/>
        </w:rPr>
        <w:t>...</w:t>
      </w:r>
    </w:p>
    <w:p w:rsidR="00E11D1C" w:rsidRPr="00A64022" w:rsidRDefault="00E11D1C" w:rsidP="004C1B31">
      <w:pPr>
        <w:rPr>
          <w:sz w:val="24"/>
          <w:szCs w:val="24"/>
          <w:highlight w:val="yellow"/>
          <w:lang w:val="ro-RO"/>
        </w:rPr>
      </w:pPr>
    </w:p>
    <w:p w:rsidR="00AF5B11" w:rsidRPr="00A64022" w:rsidRDefault="00F76A2B" w:rsidP="00AF5B11">
      <w:pPr>
        <w:rPr>
          <w:b/>
          <w:szCs w:val="24"/>
          <w:highlight w:val="yellow"/>
          <w:lang w:val="ro-RO"/>
        </w:rPr>
      </w:pPr>
      <w:r w:rsidRPr="00A64022">
        <w:rPr>
          <w:b/>
          <w:szCs w:val="24"/>
          <w:highlight w:val="yellow"/>
          <w:lang w:val="ro-RO"/>
        </w:rPr>
        <w:t>O</w:t>
      </w:r>
      <w:r w:rsidR="00AF5B11" w:rsidRPr="00A64022">
        <w:rPr>
          <w:b/>
          <w:szCs w:val="24"/>
          <w:highlight w:val="yellow"/>
          <w:lang w:val="ro-RO"/>
        </w:rPr>
        <w:t>bservaţii:</w:t>
      </w:r>
    </w:p>
    <w:p w:rsidR="00AF5B11" w:rsidRPr="00A64022" w:rsidRDefault="0000493F" w:rsidP="00F76A2B">
      <w:pPr>
        <w:rPr>
          <w:szCs w:val="24"/>
          <w:highlight w:val="yellow"/>
          <w:lang w:val="ro-RO"/>
        </w:rPr>
      </w:pPr>
      <w:r w:rsidRPr="00A64022">
        <w:rPr>
          <w:szCs w:val="24"/>
          <w:highlight w:val="yellow"/>
          <w:lang w:val="ro-RO"/>
        </w:rPr>
        <w:t>Secţiunea de anexe poate avea o dimensiune de maxim 20% din volumul lucrării (Introducere</w:t>
      </w:r>
      <w:r w:rsidR="00E044AD" w:rsidRPr="00A64022">
        <w:rPr>
          <w:szCs w:val="24"/>
          <w:highlight w:val="yellow"/>
          <w:lang w:val="ro-RO"/>
        </w:rPr>
        <w:t xml:space="preserve"> </w:t>
      </w:r>
      <w:r w:rsidRPr="00A64022">
        <w:rPr>
          <w:szCs w:val="24"/>
          <w:highlight w:val="yellow"/>
          <w:lang w:val="ro-RO"/>
        </w:rPr>
        <w:t>-</w:t>
      </w:r>
      <w:r w:rsidR="00E044AD" w:rsidRPr="00A64022">
        <w:rPr>
          <w:szCs w:val="24"/>
          <w:highlight w:val="yellow"/>
          <w:lang w:val="ro-RO"/>
        </w:rPr>
        <w:t xml:space="preserve"> </w:t>
      </w:r>
      <w:r w:rsidR="00B435D2" w:rsidRPr="00A64022">
        <w:rPr>
          <w:szCs w:val="24"/>
          <w:highlight w:val="yellow"/>
          <w:lang w:val="ro-RO"/>
        </w:rPr>
        <w:t>Bibliografie</w:t>
      </w:r>
      <w:r w:rsidRPr="00A64022">
        <w:rPr>
          <w:szCs w:val="24"/>
          <w:highlight w:val="yellow"/>
          <w:lang w:val="ro-RO"/>
        </w:rPr>
        <w:t>). Fiecare anexă (tabel, figură, date, documente</w:t>
      </w:r>
      <w:r w:rsidR="002C2716" w:rsidRPr="00A64022">
        <w:rPr>
          <w:szCs w:val="24"/>
          <w:highlight w:val="yellow"/>
          <w:lang w:val="ro-RO"/>
        </w:rPr>
        <w:t>, etc</w:t>
      </w:r>
      <w:r w:rsidRPr="00A64022">
        <w:rPr>
          <w:szCs w:val="24"/>
          <w:highlight w:val="yellow"/>
          <w:lang w:val="ro-RO"/>
        </w:rPr>
        <w:t xml:space="preserve">) trebuie să aibă un titlu şi să fie numerotată.   </w:t>
      </w:r>
    </w:p>
    <w:p w:rsidR="00C34F67" w:rsidRPr="00A64022" w:rsidRDefault="00C34F67" w:rsidP="00C34F67">
      <w:pPr>
        <w:ind w:left="2694" w:right="2931"/>
        <w:jc w:val="center"/>
        <w:rPr>
          <w:b/>
          <w:sz w:val="24"/>
          <w:szCs w:val="24"/>
          <w:highlight w:val="yellow"/>
          <w:lang w:val="ro-RO"/>
        </w:rPr>
      </w:pPr>
      <w:r w:rsidRPr="00A64022">
        <w:rPr>
          <w:b/>
          <w:sz w:val="24"/>
          <w:szCs w:val="24"/>
          <w:highlight w:val="yellow"/>
          <w:lang w:val="ro-RO"/>
        </w:rPr>
        <w:t>Acest ghid a fost aprobat în ședința Consiliului Facultății de Științe Economice și Gestiunea Afacerilor din data de 4.10.2018</w:t>
      </w:r>
    </w:p>
    <w:p w:rsidR="00C34F67" w:rsidRPr="00A64022" w:rsidRDefault="00C34F67" w:rsidP="00F76A2B">
      <w:pPr>
        <w:rPr>
          <w:b/>
          <w:szCs w:val="24"/>
          <w:highlight w:val="yellow"/>
          <w:lang w:val="ro-RO"/>
        </w:rPr>
      </w:pPr>
    </w:p>
    <w:p w:rsidR="00C34F67" w:rsidRPr="00A64022" w:rsidRDefault="00C34F67" w:rsidP="00F76A2B">
      <w:pPr>
        <w:rPr>
          <w:b/>
          <w:szCs w:val="24"/>
          <w:highlight w:val="yellow"/>
          <w:lang w:val="ro-RO"/>
        </w:rPr>
      </w:pPr>
      <w:r w:rsidRPr="00A64022">
        <w:rPr>
          <w:b/>
          <w:szCs w:val="24"/>
          <w:highlight w:val="yellow"/>
          <w:lang w:val="ro-RO"/>
        </w:rPr>
        <w:t>Observații generale:</w:t>
      </w:r>
    </w:p>
    <w:p w:rsidR="00C34F67" w:rsidRPr="00A64022" w:rsidRDefault="00C34F67" w:rsidP="00F76A2B">
      <w:pPr>
        <w:rPr>
          <w:szCs w:val="24"/>
          <w:highlight w:val="yellow"/>
          <w:lang w:val="ro-RO"/>
        </w:rPr>
      </w:pPr>
    </w:p>
    <w:p w:rsidR="00702FD5" w:rsidRPr="00A64022" w:rsidRDefault="00702FD5" w:rsidP="00F76A2B">
      <w:pPr>
        <w:rPr>
          <w:szCs w:val="24"/>
          <w:highlight w:val="yellow"/>
          <w:lang w:val="ro-RO"/>
        </w:rPr>
      </w:pPr>
      <w:r w:rsidRPr="00A64022">
        <w:rPr>
          <w:szCs w:val="24"/>
          <w:highlight w:val="yellow"/>
          <w:lang w:val="ro-RO"/>
        </w:rPr>
        <w:t xml:space="preserve">Lucrarea de licență/disertație se </w:t>
      </w:r>
      <w:r w:rsidR="00383302" w:rsidRPr="00A64022">
        <w:rPr>
          <w:szCs w:val="24"/>
          <w:highlight w:val="yellow"/>
          <w:lang w:val="ro-RO"/>
        </w:rPr>
        <w:t xml:space="preserve">listează </w:t>
      </w:r>
      <w:r w:rsidRPr="00A64022">
        <w:rPr>
          <w:szCs w:val="24"/>
          <w:highlight w:val="yellow"/>
          <w:lang w:val="ro-RO"/>
        </w:rPr>
        <w:t>în felul următor:</w:t>
      </w:r>
    </w:p>
    <w:p w:rsidR="00702FD5" w:rsidRPr="00A64022" w:rsidRDefault="00702FD5" w:rsidP="00702FD5">
      <w:pPr>
        <w:pStyle w:val="ListParagraph"/>
        <w:numPr>
          <w:ilvl w:val="0"/>
          <w:numId w:val="10"/>
        </w:numPr>
        <w:rPr>
          <w:szCs w:val="24"/>
          <w:highlight w:val="yellow"/>
          <w:lang w:val="ro-RO"/>
        </w:rPr>
      </w:pPr>
      <w:r w:rsidRPr="00A64022">
        <w:rPr>
          <w:szCs w:val="24"/>
          <w:highlight w:val="yellow"/>
          <w:lang w:val="ro-RO"/>
        </w:rPr>
        <w:t xml:space="preserve">pagina cu titlul lucrării, respectiv secțiunile ”Rezumat”, ”Cuprins”, ”Abrevieri” (dacă există) și ”Lista tabelelor și figurilor” (dacă există)  se </w:t>
      </w:r>
      <w:r w:rsidR="00383302" w:rsidRPr="00A64022">
        <w:rPr>
          <w:szCs w:val="24"/>
          <w:highlight w:val="yellow"/>
          <w:lang w:val="ro-RO"/>
        </w:rPr>
        <w:t xml:space="preserve">listează </w:t>
      </w:r>
      <w:r w:rsidRPr="00A64022">
        <w:rPr>
          <w:szCs w:val="24"/>
          <w:highlight w:val="yellow"/>
          <w:lang w:val="ro-RO"/>
        </w:rPr>
        <w:t>doar pe o parte</w:t>
      </w:r>
      <w:r w:rsidR="00524631" w:rsidRPr="00A64022">
        <w:rPr>
          <w:szCs w:val="24"/>
          <w:highlight w:val="yellow"/>
          <w:lang w:val="ro-RO"/>
        </w:rPr>
        <w:t xml:space="preserve"> (față)</w:t>
      </w:r>
      <w:r w:rsidRPr="00A64022">
        <w:rPr>
          <w:szCs w:val="24"/>
          <w:highlight w:val="yellow"/>
          <w:lang w:val="ro-RO"/>
        </w:rPr>
        <w:t>;</w:t>
      </w:r>
    </w:p>
    <w:p w:rsidR="00702FD5" w:rsidRPr="00A64022" w:rsidRDefault="00DD47CA" w:rsidP="00702FD5">
      <w:pPr>
        <w:pStyle w:val="ListParagraph"/>
        <w:numPr>
          <w:ilvl w:val="0"/>
          <w:numId w:val="10"/>
        </w:numPr>
        <w:rPr>
          <w:szCs w:val="24"/>
          <w:highlight w:val="yellow"/>
          <w:lang w:val="ro-RO"/>
        </w:rPr>
      </w:pPr>
      <w:r w:rsidRPr="00A64022">
        <w:rPr>
          <w:szCs w:val="24"/>
          <w:highlight w:val="yellow"/>
          <w:lang w:val="ro-RO"/>
        </w:rPr>
        <w:t xml:space="preserve">restul lucrării se </w:t>
      </w:r>
      <w:r w:rsidR="00383302" w:rsidRPr="00A64022">
        <w:rPr>
          <w:szCs w:val="24"/>
          <w:highlight w:val="yellow"/>
          <w:lang w:val="ro-RO"/>
        </w:rPr>
        <w:t xml:space="preserve">listează </w:t>
      </w:r>
      <w:r w:rsidRPr="00A64022">
        <w:rPr>
          <w:szCs w:val="24"/>
          <w:highlight w:val="yellow"/>
          <w:lang w:val="ro-RO"/>
        </w:rPr>
        <w:t>față-verso.</w:t>
      </w:r>
    </w:p>
    <w:p w:rsidR="00C34F67" w:rsidRPr="00A64022" w:rsidRDefault="00C34F67" w:rsidP="00DD47CA">
      <w:pPr>
        <w:rPr>
          <w:szCs w:val="24"/>
          <w:highlight w:val="yellow"/>
          <w:lang w:val="ro-RO"/>
        </w:rPr>
      </w:pPr>
    </w:p>
    <w:p w:rsidR="00383302" w:rsidRDefault="00383302" w:rsidP="00DD47CA">
      <w:pPr>
        <w:rPr>
          <w:szCs w:val="24"/>
          <w:lang w:val="ro-RO"/>
        </w:rPr>
      </w:pPr>
      <w:r w:rsidRPr="00A64022">
        <w:rPr>
          <w:szCs w:val="24"/>
          <w:highlight w:val="yellow"/>
          <w:lang w:val="ro-RO"/>
        </w:rPr>
        <w:t>Lucrarea de licență/disertație listată se leagă în oricare din variantele de mai jos:</w:t>
      </w:r>
    </w:p>
    <w:p w:rsidR="00C34F67" w:rsidRDefault="00C34F67" w:rsidP="00DD47CA">
      <w:pPr>
        <w:rPr>
          <w:szCs w:val="24"/>
          <w:lang w:val="ro-RO"/>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1"/>
        <w:gridCol w:w="3608"/>
      </w:tblGrid>
      <w:tr w:rsidR="00C34F67" w:rsidTr="004D0796">
        <w:trPr>
          <w:jc w:val="center"/>
        </w:trPr>
        <w:tc>
          <w:tcPr>
            <w:tcW w:w="0" w:type="auto"/>
            <w:vAlign w:val="center"/>
          </w:tcPr>
          <w:p w:rsidR="00C34F67" w:rsidRPr="00C34F67" w:rsidRDefault="00C34F67" w:rsidP="00C34F67">
            <w:pPr>
              <w:jc w:val="center"/>
              <w:rPr>
                <w:szCs w:val="24"/>
                <w:lang w:val="ro-RO"/>
              </w:rPr>
            </w:pPr>
            <w:r w:rsidRPr="00C34F67">
              <w:rPr>
                <w:szCs w:val="24"/>
                <w:lang w:val="ro-RO"/>
              </w:rPr>
              <w:t>legare clasica cu copertă</w:t>
            </w:r>
          </w:p>
        </w:tc>
        <w:tc>
          <w:tcPr>
            <w:tcW w:w="3608" w:type="dxa"/>
            <w:vAlign w:val="center"/>
          </w:tcPr>
          <w:p w:rsidR="00C34F67" w:rsidRPr="00C34F67" w:rsidRDefault="00C34F67" w:rsidP="00C34F67">
            <w:pPr>
              <w:jc w:val="center"/>
              <w:rPr>
                <w:szCs w:val="24"/>
                <w:lang w:val="ro-RO"/>
              </w:rPr>
            </w:pPr>
            <w:r w:rsidRPr="00C34F67">
              <w:rPr>
                <w:szCs w:val="24"/>
                <w:lang w:val="ro-RO"/>
              </w:rPr>
              <w:t>legare cu spirala</w:t>
            </w:r>
          </w:p>
        </w:tc>
      </w:tr>
      <w:tr w:rsidR="00C34F67" w:rsidTr="004D0796">
        <w:trPr>
          <w:jc w:val="center"/>
        </w:trPr>
        <w:tc>
          <w:tcPr>
            <w:tcW w:w="0" w:type="auto"/>
            <w:vAlign w:val="center"/>
          </w:tcPr>
          <w:p w:rsidR="00C34F67" w:rsidRDefault="00C34F67" w:rsidP="00C34F67">
            <w:pPr>
              <w:jc w:val="center"/>
              <w:rPr>
                <w:szCs w:val="24"/>
                <w:lang w:val="ro-RO"/>
              </w:rPr>
            </w:pPr>
            <w:r w:rsidRPr="00C34F67">
              <w:rPr>
                <w:noProof/>
                <w:sz w:val="20"/>
              </w:rPr>
              <w:drawing>
                <wp:inline distT="0" distB="0" distL="0" distR="0" wp14:anchorId="0E492D37" wp14:editId="285848A9">
                  <wp:extent cx="1622951" cy="10800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622951" cy="1080000"/>
                          </a:xfrm>
                          <a:prstGeom prst="rect">
                            <a:avLst/>
                          </a:prstGeom>
                        </pic:spPr>
                      </pic:pic>
                    </a:graphicData>
                  </a:graphic>
                </wp:inline>
              </w:drawing>
            </w:r>
          </w:p>
        </w:tc>
        <w:tc>
          <w:tcPr>
            <w:tcW w:w="3608" w:type="dxa"/>
            <w:vAlign w:val="center"/>
          </w:tcPr>
          <w:p w:rsidR="00C34F67" w:rsidRDefault="00C34F67" w:rsidP="00C34F67">
            <w:pPr>
              <w:jc w:val="center"/>
              <w:rPr>
                <w:szCs w:val="24"/>
                <w:lang w:val="ro-RO"/>
              </w:rPr>
            </w:pPr>
            <w:r w:rsidRPr="00C34F67">
              <w:rPr>
                <w:noProof/>
                <w:sz w:val="20"/>
              </w:rPr>
              <w:drawing>
                <wp:inline distT="0" distB="0" distL="0" distR="0" wp14:anchorId="25599305" wp14:editId="7869FA5C">
                  <wp:extent cx="1439250" cy="1080000"/>
                  <wp:effectExtent l="0" t="0" r="889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39250" cy="1080000"/>
                          </a:xfrm>
                          <a:prstGeom prst="rect">
                            <a:avLst/>
                          </a:prstGeom>
                          <a:noFill/>
                          <a:ln>
                            <a:noFill/>
                          </a:ln>
                        </pic:spPr>
                      </pic:pic>
                    </a:graphicData>
                  </a:graphic>
                </wp:inline>
              </w:drawing>
            </w:r>
          </w:p>
        </w:tc>
      </w:tr>
    </w:tbl>
    <w:p w:rsidR="00C34F67" w:rsidRPr="00C34F67" w:rsidRDefault="00C34F67" w:rsidP="00DD47CA">
      <w:pPr>
        <w:rPr>
          <w:szCs w:val="24"/>
          <w:lang w:val="ro-RO"/>
        </w:rPr>
      </w:pPr>
    </w:p>
    <w:p w:rsidR="00C34F67" w:rsidRPr="00C34F67" w:rsidRDefault="00C34F67" w:rsidP="00C34F67">
      <w:pPr>
        <w:pStyle w:val="ListParagraph"/>
        <w:rPr>
          <w:szCs w:val="24"/>
          <w:lang w:val="ro-RO"/>
        </w:rPr>
      </w:pPr>
    </w:p>
    <w:p w:rsidR="00C34F67" w:rsidRPr="00C34F67" w:rsidRDefault="00C34F67" w:rsidP="00C34F67">
      <w:pPr>
        <w:pStyle w:val="ListParagraph"/>
        <w:rPr>
          <w:szCs w:val="24"/>
          <w:lang w:val="ro-RO"/>
        </w:rPr>
      </w:pPr>
    </w:p>
    <w:sectPr w:rsidR="00C34F67" w:rsidRPr="00C34F67" w:rsidSect="000E208C">
      <w:headerReference w:type="default" r:id="rId29"/>
      <w:footerReference w:type="default" r:id="rId30"/>
      <w:pgSz w:w="11907" w:h="16839" w:code="9"/>
      <w:pgMar w:top="1440" w:right="1440" w:bottom="1440" w:left="1440" w:header="720" w:footer="17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60739" w:rsidRDefault="00E60739" w:rsidP="000E5A73">
      <w:pPr>
        <w:spacing w:line="240" w:lineRule="auto"/>
      </w:pPr>
      <w:r>
        <w:separator/>
      </w:r>
    </w:p>
  </w:endnote>
  <w:endnote w:type="continuationSeparator" w:id="0">
    <w:p w:rsidR="00E60739" w:rsidRDefault="00E60739" w:rsidP="000E5A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7621481"/>
      <w:docPartObj>
        <w:docPartGallery w:val="Page Numbers (Bottom of Page)"/>
        <w:docPartUnique/>
      </w:docPartObj>
    </w:sdtPr>
    <w:sdtEndPr>
      <w:rPr>
        <w:noProof/>
      </w:rPr>
    </w:sdtEndPr>
    <w:sdtContent>
      <w:p w:rsidR="00B36D55" w:rsidRDefault="00B36D55">
        <w:pPr>
          <w:pStyle w:val="Footer"/>
          <w:jc w:val="center"/>
        </w:pPr>
        <w:r>
          <w:fldChar w:fldCharType="begin"/>
        </w:r>
        <w:r>
          <w:instrText xml:space="preserve"> PAGE   \* MERGEFORMAT </w:instrText>
        </w:r>
        <w:r>
          <w:fldChar w:fldCharType="separate"/>
        </w:r>
        <w:r w:rsidR="006977DF">
          <w:rPr>
            <w:noProof/>
          </w:rPr>
          <w:t>iv</w:t>
        </w:r>
        <w:r>
          <w:rPr>
            <w:noProof/>
          </w:rPr>
          <w:fldChar w:fldCharType="end"/>
        </w:r>
      </w:p>
    </w:sdtContent>
  </w:sdt>
  <w:p w:rsidR="00B36D55" w:rsidRPr="00BE0950" w:rsidRDefault="00B36D55" w:rsidP="00BE095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11230895"/>
      <w:docPartObj>
        <w:docPartGallery w:val="Page Numbers (Bottom of Page)"/>
        <w:docPartUnique/>
      </w:docPartObj>
    </w:sdtPr>
    <w:sdtEndPr>
      <w:rPr>
        <w:noProof/>
      </w:rPr>
    </w:sdtEndPr>
    <w:sdtContent>
      <w:p w:rsidR="00B36D55" w:rsidRDefault="00B36D55">
        <w:pPr>
          <w:pStyle w:val="Footer"/>
          <w:jc w:val="center"/>
        </w:pPr>
        <w:r>
          <w:fldChar w:fldCharType="begin"/>
        </w:r>
        <w:r>
          <w:instrText xml:space="preserve"> PAGE   \* MERGEFORMAT </w:instrText>
        </w:r>
        <w:r>
          <w:fldChar w:fldCharType="separate"/>
        </w:r>
        <w:r w:rsidR="00CA6195">
          <w:rPr>
            <w:noProof/>
          </w:rPr>
          <w:t>16</w:t>
        </w:r>
        <w:r>
          <w:rPr>
            <w:noProof/>
          </w:rPr>
          <w:fldChar w:fldCharType="end"/>
        </w:r>
      </w:p>
    </w:sdtContent>
  </w:sdt>
  <w:p w:rsidR="00B36D55" w:rsidRPr="00BE0950" w:rsidRDefault="00B36D55" w:rsidP="00BE095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65922"/>
      <w:docPartObj>
        <w:docPartGallery w:val="Page Numbers (Bottom of Page)"/>
        <w:docPartUnique/>
      </w:docPartObj>
    </w:sdtPr>
    <w:sdtEndPr>
      <w:rPr>
        <w:noProof/>
      </w:rPr>
    </w:sdtEndPr>
    <w:sdtContent>
      <w:p w:rsidR="00B36D55" w:rsidRDefault="00B36D55">
        <w:pPr>
          <w:pStyle w:val="Footer"/>
          <w:jc w:val="center"/>
        </w:pPr>
        <w:r>
          <w:fldChar w:fldCharType="begin"/>
        </w:r>
        <w:r>
          <w:instrText xml:space="preserve"> PAGE   \* MERGEFORMAT </w:instrText>
        </w:r>
        <w:r>
          <w:fldChar w:fldCharType="separate"/>
        </w:r>
        <w:r w:rsidR="00CA6195">
          <w:rPr>
            <w:noProof/>
          </w:rPr>
          <w:t>22</w:t>
        </w:r>
        <w:r>
          <w:rPr>
            <w:noProof/>
          </w:rPr>
          <w:fldChar w:fldCharType="end"/>
        </w:r>
      </w:p>
    </w:sdtContent>
  </w:sdt>
  <w:p w:rsidR="00B36D55" w:rsidRPr="00BE0950" w:rsidRDefault="00B36D55" w:rsidP="00BE095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60739" w:rsidRDefault="00E60739" w:rsidP="000E5A73">
      <w:pPr>
        <w:spacing w:line="240" w:lineRule="auto"/>
      </w:pPr>
      <w:r>
        <w:separator/>
      </w:r>
    </w:p>
  </w:footnote>
  <w:footnote w:type="continuationSeparator" w:id="0">
    <w:p w:rsidR="00E60739" w:rsidRDefault="00E60739" w:rsidP="000E5A73">
      <w:pPr>
        <w:spacing w:line="240" w:lineRule="auto"/>
      </w:pPr>
      <w:r>
        <w:continuationSeparator/>
      </w:r>
    </w:p>
  </w:footnote>
  <w:footnote w:id="1">
    <w:p w:rsidR="00B36D55" w:rsidRPr="000E5A73" w:rsidRDefault="00B36D55" w:rsidP="003E0E53">
      <w:pPr>
        <w:pStyle w:val="FootnoteText"/>
        <w:spacing w:line="300" w:lineRule="auto"/>
        <w:rPr>
          <w:sz w:val="22"/>
          <w:szCs w:val="22"/>
          <w:lang w:val="ro-RO"/>
        </w:rPr>
      </w:pPr>
      <w:r w:rsidRPr="000E5A73">
        <w:rPr>
          <w:rStyle w:val="FootnoteReference"/>
          <w:sz w:val="22"/>
          <w:szCs w:val="22"/>
        </w:rPr>
        <w:footnoteRef/>
      </w:r>
      <w:r w:rsidRPr="000E5A73">
        <w:rPr>
          <w:sz w:val="22"/>
          <w:szCs w:val="22"/>
        </w:rPr>
        <w:t xml:space="preserve"> </w:t>
      </w:r>
      <w:r w:rsidRPr="000E5A73">
        <w:rPr>
          <w:sz w:val="22"/>
          <w:szCs w:val="22"/>
          <w:lang w:val="ro-RO"/>
        </w:rPr>
        <w:t xml:space="preserve">O convenţie în acest sens impune un număr maxim de note de subsol care să nu depăşească numărul paginilor </w:t>
      </w:r>
      <w:r>
        <w:rPr>
          <w:sz w:val="22"/>
          <w:szCs w:val="22"/>
          <w:lang w:val="ro-RO"/>
        </w:rPr>
        <w:t>lucrării</w:t>
      </w:r>
      <w:r w:rsidRPr="000E5A73">
        <w:rPr>
          <w:sz w:val="22"/>
          <w:szCs w:val="22"/>
          <w:lang w:val="ro-RO"/>
        </w:rPr>
        <w:t xml:space="preserve">. </w:t>
      </w:r>
      <w:r w:rsidRPr="000E5A73">
        <w:rPr>
          <w:i/>
          <w:sz w:val="22"/>
          <w:szCs w:val="22"/>
          <w:lang w:val="ro-RO"/>
        </w:rPr>
        <w:t>Formatare „Note de subsol”</w:t>
      </w:r>
      <w:r w:rsidRPr="000E5A73">
        <w:rPr>
          <w:sz w:val="22"/>
          <w:szCs w:val="22"/>
          <w:lang w:val="ro-RO"/>
        </w:rPr>
        <w:t>: acelaşi font (</w:t>
      </w:r>
      <w:r>
        <w:rPr>
          <w:sz w:val="22"/>
          <w:szCs w:val="22"/>
          <w:lang w:val="ro-RO"/>
        </w:rPr>
        <w:t>TNR</w:t>
      </w:r>
      <w:r w:rsidRPr="000E5A73">
        <w:rPr>
          <w:sz w:val="22"/>
          <w:szCs w:val="22"/>
          <w:lang w:val="ro-RO"/>
        </w:rPr>
        <w:t>), 11p, justified,</w:t>
      </w:r>
      <w:r>
        <w:rPr>
          <w:sz w:val="22"/>
          <w:szCs w:val="22"/>
          <w:lang w:val="ro-RO"/>
        </w:rPr>
        <w:t xml:space="preserve"> spaţiere 1,25, fără spaţii înainte/după paragraf, fără „hanging”. </w:t>
      </w:r>
      <w:r w:rsidRPr="000E5A73">
        <w:rPr>
          <w:sz w:val="22"/>
          <w:szCs w:val="22"/>
          <w:lang w:val="ro-RO"/>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6D55" w:rsidRPr="0042789C" w:rsidRDefault="00B36D55" w:rsidP="0042789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6D55" w:rsidRPr="0042789C" w:rsidRDefault="00B36D55" w:rsidP="007B0DFB">
    <w:pPr>
      <w:pStyle w:val="Header"/>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6D55" w:rsidRPr="005146EA" w:rsidRDefault="00B36D55" w:rsidP="00CE630C">
    <w:pPr>
      <w:pStyle w:val="Header"/>
      <w:rPr>
        <w:sz w:val="20"/>
        <w:szCs w:val="20"/>
        <w:lang w:val="ro-RO"/>
      </w:rPr>
    </w:pPr>
    <w:r w:rsidRPr="00CE630C">
      <w:rPr>
        <w:sz w:val="20"/>
        <w:szCs w:val="20"/>
        <w:lang w:val="ro-RO"/>
      </w:rPr>
      <w:t>Automatizarea casei cu echipamente int</w:t>
    </w:r>
    <w:r>
      <w:rPr>
        <w:sz w:val="20"/>
        <w:szCs w:val="20"/>
        <w:lang w:val="ro-RO"/>
      </w:rPr>
      <w:t>erconectate prin Z-Wave, folosi</w:t>
    </w:r>
    <w:r w:rsidRPr="00CE630C">
      <w:rPr>
        <w:sz w:val="20"/>
        <w:szCs w:val="20"/>
        <w:lang w:val="ro-RO"/>
      </w:rPr>
      <w:t xml:space="preserve">nd Inteligență Artificială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6D55" w:rsidRPr="0042789C" w:rsidRDefault="00B36D55" w:rsidP="007B0DFB">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D41B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54A5962"/>
    <w:multiLevelType w:val="hybridMultilevel"/>
    <w:tmpl w:val="B8A402BA"/>
    <w:lvl w:ilvl="0" w:tplc="0409000F">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CE52A14"/>
    <w:multiLevelType w:val="hybridMultilevel"/>
    <w:tmpl w:val="F0B84D5E"/>
    <w:lvl w:ilvl="0" w:tplc="14E85AE2">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3">
    <w:nsid w:val="1D4A58A1"/>
    <w:multiLevelType w:val="multilevel"/>
    <w:tmpl w:val="CF48A70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2170003E"/>
    <w:multiLevelType w:val="hybridMultilevel"/>
    <w:tmpl w:val="ACC0B948"/>
    <w:lvl w:ilvl="0" w:tplc="A39E8764">
      <w:start w:val="1"/>
      <w:numFmt w:val="decimal"/>
      <w:pStyle w:val="Heading1"/>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D195264"/>
    <w:multiLevelType w:val="multilevel"/>
    <w:tmpl w:val="158032A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40CC0F34"/>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412320E6"/>
    <w:multiLevelType w:val="multilevel"/>
    <w:tmpl w:val="207A61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4C92502"/>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46987B60"/>
    <w:multiLevelType w:val="multilevel"/>
    <w:tmpl w:val="0409001F"/>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6C35AA6"/>
    <w:multiLevelType w:val="hybridMultilevel"/>
    <w:tmpl w:val="A8CC4A04"/>
    <w:lvl w:ilvl="0" w:tplc="0C090005">
      <w:start w:val="1"/>
      <w:numFmt w:val="bullet"/>
      <w:lvlText w:val=""/>
      <w:lvlJc w:val="left"/>
      <w:pPr>
        <w:ind w:left="833" w:hanging="360"/>
      </w:pPr>
      <w:rPr>
        <w:rFonts w:ascii="Wingdings" w:hAnsi="Wingdings"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11">
    <w:nsid w:val="47154644"/>
    <w:multiLevelType w:val="hybridMultilevel"/>
    <w:tmpl w:val="D7A0B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03673C6"/>
    <w:multiLevelType w:val="hybridMultilevel"/>
    <w:tmpl w:val="6F06AD1E"/>
    <w:lvl w:ilvl="0" w:tplc="D3ECAA9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38E2CD8"/>
    <w:multiLevelType w:val="hybridMultilevel"/>
    <w:tmpl w:val="365E4248"/>
    <w:lvl w:ilvl="0" w:tplc="0C090005">
      <w:start w:val="1"/>
      <w:numFmt w:val="bullet"/>
      <w:lvlText w:val=""/>
      <w:lvlJc w:val="left"/>
      <w:pPr>
        <w:ind w:left="1593" w:hanging="360"/>
      </w:pPr>
      <w:rPr>
        <w:rFonts w:ascii="Wingdings" w:hAnsi="Wingdings" w:hint="default"/>
      </w:rPr>
    </w:lvl>
    <w:lvl w:ilvl="1" w:tplc="0C090003" w:tentative="1">
      <w:start w:val="1"/>
      <w:numFmt w:val="bullet"/>
      <w:lvlText w:val="o"/>
      <w:lvlJc w:val="left"/>
      <w:pPr>
        <w:ind w:left="2313" w:hanging="360"/>
      </w:pPr>
      <w:rPr>
        <w:rFonts w:ascii="Courier New" w:hAnsi="Courier New" w:cs="Courier New" w:hint="default"/>
      </w:rPr>
    </w:lvl>
    <w:lvl w:ilvl="2" w:tplc="0C090005" w:tentative="1">
      <w:start w:val="1"/>
      <w:numFmt w:val="bullet"/>
      <w:lvlText w:val=""/>
      <w:lvlJc w:val="left"/>
      <w:pPr>
        <w:ind w:left="3033" w:hanging="360"/>
      </w:pPr>
      <w:rPr>
        <w:rFonts w:ascii="Wingdings" w:hAnsi="Wingdings" w:hint="default"/>
      </w:rPr>
    </w:lvl>
    <w:lvl w:ilvl="3" w:tplc="0C090001" w:tentative="1">
      <w:start w:val="1"/>
      <w:numFmt w:val="bullet"/>
      <w:lvlText w:val=""/>
      <w:lvlJc w:val="left"/>
      <w:pPr>
        <w:ind w:left="3753" w:hanging="360"/>
      </w:pPr>
      <w:rPr>
        <w:rFonts w:ascii="Symbol" w:hAnsi="Symbol" w:hint="default"/>
      </w:rPr>
    </w:lvl>
    <w:lvl w:ilvl="4" w:tplc="0C090003" w:tentative="1">
      <w:start w:val="1"/>
      <w:numFmt w:val="bullet"/>
      <w:lvlText w:val="o"/>
      <w:lvlJc w:val="left"/>
      <w:pPr>
        <w:ind w:left="4473" w:hanging="360"/>
      </w:pPr>
      <w:rPr>
        <w:rFonts w:ascii="Courier New" w:hAnsi="Courier New" w:cs="Courier New" w:hint="default"/>
      </w:rPr>
    </w:lvl>
    <w:lvl w:ilvl="5" w:tplc="0C090005" w:tentative="1">
      <w:start w:val="1"/>
      <w:numFmt w:val="bullet"/>
      <w:lvlText w:val=""/>
      <w:lvlJc w:val="left"/>
      <w:pPr>
        <w:ind w:left="5193" w:hanging="360"/>
      </w:pPr>
      <w:rPr>
        <w:rFonts w:ascii="Wingdings" w:hAnsi="Wingdings" w:hint="default"/>
      </w:rPr>
    </w:lvl>
    <w:lvl w:ilvl="6" w:tplc="0C090001" w:tentative="1">
      <w:start w:val="1"/>
      <w:numFmt w:val="bullet"/>
      <w:lvlText w:val=""/>
      <w:lvlJc w:val="left"/>
      <w:pPr>
        <w:ind w:left="5913" w:hanging="360"/>
      </w:pPr>
      <w:rPr>
        <w:rFonts w:ascii="Symbol" w:hAnsi="Symbol" w:hint="default"/>
      </w:rPr>
    </w:lvl>
    <w:lvl w:ilvl="7" w:tplc="0C090003" w:tentative="1">
      <w:start w:val="1"/>
      <w:numFmt w:val="bullet"/>
      <w:lvlText w:val="o"/>
      <w:lvlJc w:val="left"/>
      <w:pPr>
        <w:ind w:left="6633" w:hanging="360"/>
      </w:pPr>
      <w:rPr>
        <w:rFonts w:ascii="Courier New" w:hAnsi="Courier New" w:cs="Courier New" w:hint="default"/>
      </w:rPr>
    </w:lvl>
    <w:lvl w:ilvl="8" w:tplc="0C090005" w:tentative="1">
      <w:start w:val="1"/>
      <w:numFmt w:val="bullet"/>
      <w:lvlText w:val=""/>
      <w:lvlJc w:val="left"/>
      <w:pPr>
        <w:ind w:left="7353" w:hanging="360"/>
      </w:pPr>
      <w:rPr>
        <w:rFonts w:ascii="Wingdings" w:hAnsi="Wingdings" w:hint="default"/>
      </w:rPr>
    </w:lvl>
  </w:abstractNum>
  <w:abstractNum w:abstractNumId="14">
    <w:nsid w:val="5A3F5F61"/>
    <w:multiLevelType w:val="hybridMultilevel"/>
    <w:tmpl w:val="7E3AFA00"/>
    <w:lvl w:ilvl="0" w:tplc="9D90213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5A66BDA"/>
    <w:multiLevelType w:val="hybridMultilevel"/>
    <w:tmpl w:val="03701F5A"/>
    <w:lvl w:ilvl="0" w:tplc="5DDE6390">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6">
    <w:nsid w:val="663C6204"/>
    <w:multiLevelType w:val="multilevel"/>
    <w:tmpl w:val="1FE4AED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nsid w:val="685A1A92"/>
    <w:multiLevelType w:val="hybridMultilevel"/>
    <w:tmpl w:val="EFD0C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06F270E"/>
    <w:multiLevelType w:val="hybridMultilevel"/>
    <w:tmpl w:val="591A9884"/>
    <w:lvl w:ilvl="0" w:tplc="8FF8B4DC">
      <w:start w:val="1"/>
      <w:numFmt w:val="decimal"/>
      <w:lvlText w:val="%1."/>
      <w:lvlJc w:val="left"/>
      <w:pPr>
        <w:ind w:left="11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19">
    <w:nsid w:val="79AE592E"/>
    <w:multiLevelType w:val="hybridMultilevel"/>
    <w:tmpl w:val="E14CC4E0"/>
    <w:lvl w:ilvl="0" w:tplc="F1444B26">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num w:numId="1">
    <w:abstractNumId w:val="7"/>
  </w:num>
  <w:num w:numId="2">
    <w:abstractNumId w:val="16"/>
  </w:num>
  <w:num w:numId="3">
    <w:abstractNumId w:val="5"/>
  </w:num>
  <w:num w:numId="4">
    <w:abstractNumId w:val="13"/>
  </w:num>
  <w:num w:numId="5">
    <w:abstractNumId w:val="15"/>
  </w:num>
  <w:num w:numId="6">
    <w:abstractNumId w:val="2"/>
  </w:num>
  <w:num w:numId="7">
    <w:abstractNumId w:val="19"/>
  </w:num>
  <w:num w:numId="8">
    <w:abstractNumId w:val="10"/>
  </w:num>
  <w:num w:numId="9">
    <w:abstractNumId w:val="12"/>
  </w:num>
  <w:num w:numId="10">
    <w:abstractNumId w:val="14"/>
  </w:num>
  <w:num w:numId="11">
    <w:abstractNumId w:val="0"/>
  </w:num>
  <w:num w:numId="12">
    <w:abstractNumId w:val="3"/>
  </w:num>
  <w:num w:numId="13">
    <w:abstractNumId w:val="9"/>
  </w:num>
  <w:num w:numId="14">
    <w:abstractNumId w:val="18"/>
  </w:num>
  <w:num w:numId="15">
    <w:abstractNumId w:val="17"/>
  </w:num>
  <w:num w:numId="16">
    <w:abstractNumId w:val="6"/>
  </w:num>
  <w:num w:numId="17">
    <w:abstractNumId w:val="8"/>
  </w:num>
  <w:num w:numId="18">
    <w:abstractNumId w:val="4"/>
  </w:num>
  <w:num w:numId="19">
    <w:abstractNumId w:val="1"/>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FE5"/>
    <w:rsid w:val="0000493F"/>
    <w:rsid w:val="00006C2D"/>
    <w:rsid w:val="000101A0"/>
    <w:rsid w:val="000105AE"/>
    <w:rsid w:val="00012C70"/>
    <w:rsid w:val="00012D49"/>
    <w:rsid w:val="00020D72"/>
    <w:rsid w:val="00024FE5"/>
    <w:rsid w:val="0002689F"/>
    <w:rsid w:val="0003375B"/>
    <w:rsid w:val="0003423C"/>
    <w:rsid w:val="00035043"/>
    <w:rsid w:val="000427D6"/>
    <w:rsid w:val="000435E9"/>
    <w:rsid w:val="00045BB9"/>
    <w:rsid w:val="00050852"/>
    <w:rsid w:val="0005723B"/>
    <w:rsid w:val="00057DF5"/>
    <w:rsid w:val="0006091C"/>
    <w:rsid w:val="00062ABB"/>
    <w:rsid w:val="00074FB2"/>
    <w:rsid w:val="00077296"/>
    <w:rsid w:val="00087BC8"/>
    <w:rsid w:val="000916B7"/>
    <w:rsid w:val="00097228"/>
    <w:rsid w:val="00097DEA"/>
    <w:rsid w:val="000A2CA2"/>
    <w:rsid w:val="000A3B24"/>
    <w:rsid w:val="000A5996"/>
    <w:rsid w:val="000B66BE"/>
    <w:rsid w:val="000B6C54"/>
    <w:rsid w:val="000C7BE4"/>
    <w:rsid w:val="000C7EAD"/>
    <w:rsid w:val="000D1858"/>
    <w:rsid w:val="000D67A7"/>
    <w:rsid w:val="000E125B"/>
    <w:rsid w:val="000E208C"/>
    <w:rsid w:val="000E4059"/>
    <w:rsid w:val="000E4F1E"/>
    <w:rsid w:val="000E4FE3"/>
    <w:rsid w:val="000E5A73"/>
    <w:rsid w:val="000E7046"/>
    <w:rsid w:val="000F38F2"/>
    <w:rsid w:val="000F5FB3"/>
    <w:rsid w:val="000F718D"/>
    <w:rsid w:val="000F7F5B"/>
    <w:rsid w:val="00100355"/>
    <w:rsid w:val="0010133D"/>
    <w:rsid w:val="00106890"/>
    <w:rsid w:val="00106FB3"/>
    <w:rsid w:val="001109E8"/>
    <w:rsid w:val="00114B32"/>
    <w:rsid w:val="00114C37"/>
    <w:rsid w:val="0012062A"/>
    <w:rsid w:val="00125B58"/>
    <w:rsid w:val="00127FC5"/>
    <w:rsid w:val="00132E9F"/>
    <w:rsid w:val="00135B6D"/>
    <w:rsid w:val="00135D3C"/>
    <w:rsid w:val="001444FC"/>
    <w:rsid w:val="0014565A"/>
    <w:rsid w:val="00145C2A"/>
    <w:rsid w:val="0015380C"/>
    <w:rsid w:val="0017302F"/>
    <w:rsid w:val="00175C48"/>
    <w:rsid w:val="00184A2E"/>
    <w:rsid w:val="001875A9"/>
    <w:rsid w:val="00191572"/>
    <w:rsid w:val="001951FF"/>
    <w:rsid w:val="001952E4"/>
    <w:rsid w:val="001956E9"/>
    <w:rsid w:val="00197DE1"/>
    <w:rsid w:val="001A0185"/>
    <w:rsid w:val="001A1DE6"/>
    <w:rsid w:val="001A4803"/>
    <w:rsid w:val="001B2196"/>
    <w:rsid w:val="001B5C83"/>
    <w:rsid w:val="001C677A"/>
    <w:rsid w:val="001E54B4"/>
    <w:rsid w:val="001E78D7"/>
    <w:rsid w:val="001F0C7A"/>
    <w:rsid w:val="001F2C96"/>
    <w:rsid w:val="001F5BEF"/>
    <w:rsid w:val="002012B2"/>
    <w:rsid w:val="00203B3B"/>
    <w:rsid w:val="0020480F"/>
    <w:rsid w:val="00206253"/>
    <w:rsid w:val="002129F1"/>
    <w:rsid w:val="002160DD"/>
    <w:rsid w:val="002219E4"/>
    <w:rsid w:val="00230479"/>
    <w:rsid w:val="00234E4A"/>
    <w:rsid w:val="0023695B"/>
    <w:rsid w:val="002457BF"/>
    <w:rsid w:val="002511C6"/>
    <w:rsid w:val="00262F3C"/>
    <w:rsid w:val="00262F3F"/>
    <w:rsid w:val="00271B9E"/>
    <w:rsid w:val="00272274"/>
    <w:rsid w:val="002746CE"/>
    <w:rsid w:val="00277C3D"/>
    <w:rsid w:val="00283FAE"/>
    <w:rsid w:val="002841A7"/>
    <w:rsid w:val="00293989"/>
    <w:rsid w:val="002A35E2"/>
    <w:rsid w:val="002A5586"/>
    <w:rsid w:val="002A5BBC"/>
    <w:rsid w:val="002A6447"/>
    <w:rsid w:val="002A6822"/>
    <w:rsid w:val="002B10E0"/>
    <w:rsid w:val="002B254B"/>
    <w:rsid w:val="002B71F2"/>
    <w:rsid w:val="002C2716"/>
    <w:rsid w:val="002C4FFE"/>
    <w:rsid w:val="002C608C"/>
    <w:rsid w:val="002D2C34"/>
    <w:rsid w:val="002D3884"/>
    <w:rsid w:val="002D3A37"/>
    <w:rsid w:val="002E3D93"/>
    <w:rsid w:val="002E504C"/>
    <w:rsid w:val="002E5D91"/>
    <w:rsid w:val="002F461E"/>
    <w:rsid w:val="002F62D8"/>
    <w:rsid w:val="00300BDD"/>
    <w:rsid w:val="00300D4A"/>
    <w:rsid w:val="0030664F"/>
    <w:rsid w:val="0031137D"/>
    <w:rsid w:val="00312F3F"/>
    <w:rsid w:val="00315D5D"/>
    <w:rsid w:val="00315DC7"/>
    <w:rsid w:val="00316FDB"/>
    <w:rsid w:val="00320705"/>
    <w:rsid w:val="00320BAA"/>
    <w:rsid w:val="00320C38"/>
    <w:rsid w:val="00322EE5"/>
    <w:rsid w:val="00326B34"/>
    <w:rsid w:val="00330D08"/>
    <w:rsid w:val="00332A1D"/>
    <w:rsid w:val="00336064"/>
    <w:rsid w:val="00336E47"/>
    <w:rsid w:val="00337679"/>
    <w:rsid w:val="00346994"/>
    <w:rsid w:val="00362167"/>
    <w:rsid w:val="00371C55"/>
    <w:rsid w:val="00376419"/>
    <w:rsid w:val="003809F4"/>
    <w:rsid w:val="00380B86"/>
    <w:rsid w:val="00383302"/>
    <w:rsid w:val="0039711D"/>
    <w:rsid w:val="003A58F8"/>
    <w:rsid w:val="003B410D"/>
    <w:rsid w:val="003D198B"/>
    <w:rsid w:val="003D61E2"/>
    <w:rsid w:val="003E0E53"/>
    <w:rsid w:val="003E625E"/>
    <w:rsid w:val="003F1103"/>
    <w:rsid w:val="003F3669"/>
    <w:rsid w:val="003F4BAE"/>
    <w:rsid w:val="004066E1"/>
    <w:rsid w:val="00415882"/>
    <w:rsid w:val="00422DE3"/>
    <w:rsid w:val="0042510B"/>
    <w:rsid w:val="00425E6E"/>
    <w:rsid w:val="00425EE3"/>
    <w:rsid w:val="0042789C"/>
    <w:rsid w:val="00430D81"/>
    <w:rsid w:val="00433C2F"/>
    <w:rsid w:val="0043548B"/>
    <w:rsid w:val="0044172E"/>
    <w:rsid w:val="004428E8"/>
    <w:rsid w:val="00450050"/>
    <w:rsid w:val="004712C2"/>
    <w:rsid w:val="00472376"/>
    <w:rsid w:val="00472B2E"/>
    <w:rsid w:val="004848E4"/>
    <w:rsid w:val="00487677"/>
    <w:rsid w:val="0049215A"/>
    <w:rsid w:val="004942E7"/>
    <w:rsid w:val="00496CD8"/>
    <w:rsid w:val="004A0B91"/>
    <w:rsid w:val="004A3932"/>
    <w:rsid w:val="004A3999"/>
    <w:rsid w:val="004B71CB"/>
    <w:rsid w:val="004C1B31"/>
    <w:rsid w:val="004C3080"/>
    <w:rsid w:val="004C539F"/>
    <w:rsid w:val="004C5C14"/>
    <w:rsid w:val="004D0796"/>
    <w:rsid w:val="004D60C7"/>
    <w:rsid w:val="004F17D1"/>
    <w:rsid w:val="004F70C7"/>
    <w:rsid w:val="00500BD7"/>
    <w:rsid w:val="005012BA"/>
    <w:rsid w:val="0050327C"/>
    <w:rsid w:val="00511F93"/>
    <w:rsid w:val="005146EA"/>
    <w:rsid w:val="005152D3"/>
    <w:rsid w:val="00524631"/>
    <w:rsid w:val="00525D22"/>
    <w:rsid w:val="00534755"/>
    <w:rsid w:val="00536B15"/>
    <w:rsid w:val="0054126D"/>
    <w:rsid w:val="00541546"/>
    <w:rsid w:val="005538D0"/>
    <w:rsid w:val="00553BA5"/>
    <w:rsid w:val="00555DF5"/>
    <w:rsid w:val="00556996"/>
    <w:rsid w:val="00562C5E"/>
    <w:rsid w:val="00577228"/>
    <w:rsid w:val="00577EF8"/>
    <w:rsid w:val="00584B46"/>
    <w:rsid w:val="0058543B"/>
    <w:rsid w:val="005A489B"/>
    <w:rsid w:val="005A4EF7"/>
    <w:rsid w:val="005B6542"/>
    <w:rsid w:val="005C19C7"/>
    <w:rsid w:val="005C3DDF"/>
    <w:rsid w:val="005D085F"/>
    <w:rsid w:val="005D4350"/>
    <w:rsid w:val="005E58EA"/>
    <w:rsid w:val="005E75AC"/>
    <w:rsid w:val="006056CD"/>
    <w:rsid w:val="00606CF9"/>
    <w:rsid w:val="0061162F"/>
    <w:rsid w:val="00622391"/>
    <w:rsid w:val="00623BFE"/>
    <w:rsid w:val="0063574C"/>
    <w:rsid w:val="006361B5"/>
    <w:rsid w:val="0063631D"/>
    <w:rsid w:val="0064257F"/>
    <w:rsid w:val="006505CB"/>
    <w:rsid w:val="00650863"/>
    <w:rsid w:val="00651486"/>
    <w:rsid w:val="006554D2"/>
    <w:rsid w:val="0066170E"/>
    <w:rsid w:val="00663972"/>
    <w:rsid w:val="00663B28"/>
    <w:rsid w:val="0066738B"/>
    <w:rsid w:val="0067427F"/>
    <w:rsid w:val="00674D7F"/>
    <w:rsid w:val="0067703E"/>
    <w:rsid w:val="006810A0"/>
    <w:rsid w:val="00684014"/>
    <w:rsid w:val="00685EA9"/>
    <w:rsid w:val="006977DF"/>
    <w:rsid w:val="00697D15"/>
    <w:rsid w:val="006A015D"/>
    <w:rsid w:val="006A5E33"/>
    <w:rsid w:val="006A5ED3"/>
    <w:rsid w:val="006A7C3F"/>
    <w:rsid w:val="006B0A49"/>
    <w:rsid w:val="006B57E1"/>
    <w:rsid w:val="006C49F0"/>
    <w:rsid w:val="006C5867"/>
    <w:rsid w:val="006C7A34"/>
    <w:rsid w:val="006D3BAA"/>
    <w:rsid w:val="006D6FC4"/>
    <w:rsid w:val="006E1923"/>
    <w:rsid w:val="006E369F"/>
    <w:rsid w:val="006E77C4"/>
    <w:rsid w:val="006F47F1"/>
    <w:rsid w:val="006F5574"/>
    <w:rsid w:val="006F6CB4"/>
    <w:rsid w:val="00701F30"/>
    <w:rsid w:val="00702FD5"/>
    <w:rsid w:val="00710389"/>
    <w:rsid w:val="007108A4"/>
    <w:rsid w:val="00711A11"/>
    <w:rsid w:val="00713FDA"/>
    <w:rsid w:val="0071515A"/>
    <w:rsid w:val="007152E7"/>
    <w:rsid w:val="00720DE7"/>
    <w:rsid w:val="007271CB"/>
    <w:rsid w:val="007274C1"/>
    <w:rsid w:val="00742124"/>
    <w:rsid w:val="0077246F"/>
    <w:rsid w:val="00772481"/>
    <w:rsid w:val="007732E2"/>
    <w:rsid w:val="0077607C"/>
    <w:rsid w:val="007765E2"/>
    <w:rsid w:val="00777778"/>
    <w:rsid w:val="00787C74"/>
    <w:rsid w:val="00792F2A"/>
    <w:rsid w:val="00797934"/>
    <w:rsid w:val="007A4EA1"/>
    <w:rsid w:val="007A6D0A"/>
    <w:rsid w:val="007B0DFB"/>
    <w:rsid w:val="007B1789"/>
    <w:rsid w:val="007B17E2"/>
    <w:rsid w:val="007B1804"/>
    <w:rsid w:val="007B36DB"/>
    <w:rsid w:val="007B477E"/>
    <w:rsid w:val="007B7E9E"/>
    <w:rsid w:val="007C50E6"/>
    <w:rsid w:val="007C55C3"/>
    <w:rsid w:val="007C7159"/>
    <w:rsid w:val="007D330F"/>
    <w:rsid w:val="007D4949"/>
    <w:rsid w:val="007D66C7"/>
    <w:rsid w:val="007E12E0"/>
    <w:rsid w:val="007E33A1"/>
    <w:rsid w:val="007E5556"/>
    <w:rsid w:val="007F034A"/>
    <w:rsid w:val="007F047E"/>
    <w:rsid w:val="007F31F8"/>
    <w:rsid w:val="008149F0"/>
    <w:rsid w:val="00814AF0"/>
    <w:rsid w:val="008150AD"/>
    <w:rsid w:val="00816636"/>
    <w:rsid w:val="00824405"/>
    <w:rsid w:val="008271FC"/>
    <w:rsid w:val="00827590"/>
    <w:rsid w:val="00830345"/>
    <w:rsid w:val="00832449"/>
    <w:rsid w:val="00837B30"/>
    <w:rsid w:val="00837E2D"/>
    <w:rsid w:val="008526E9"/>
    <w:rsid w:val="00852E03"/>
    <w:rsid w:val="00872AB4"/>
    <w:rsid w:val="00873A40"/>
    <w:rsid w:val="00875072"/>
    <w:rsid w:val="00881AFF"/>
    <w:rsid w:val="0088420D"/>
    <w:rsid w:val="00885BC4"/>
    <w:rsid w:val="00892FAF"/>
    <w:rsid w:val="00897538"/>
    <w:rsid w:val="008A1753"/>
    <w:rsid w:val="008A55AD"/>
    <w:rsid w:val="008A79A0"/>
    <w:rsid w:val="008B7A63"/>
    <w:rsid w:val="008C2120"/>
    <w:rsid w:val="008C4800"/>
    <w:rsid w:val="008C4CE2"/>
    <w:rsid w:val="008D4577"/>
    <w:rsid w:val="008D71A3"/>
    <w:rsid w:val="008E0C70"/>
    <w:rsid w:val="008E13E1"/>
    <w:rsid w:val="008E2A71"/>
    <w:rsid w:val="008E30B8"/>
    <w:rsid w:val="008E3397"/>
    <w:rsid w:val="008F0AFC"/>
    <w:rsid w:val="008F1ED7"/>
    <w:rsid w:val="008F32F8"/>
    <w:rsid w:val="008F3FE0"/>
    <w:rsid w:val="008F58CC"/>
    <w:rsid w:val="008F6E27"/>
    <w:rsid w:val="008F6FF4"/>
    <w:rsid w:val="00911B58"/>
    <w:rsid w:val="00911FE1"/>
    <w:rsid w:val="00915751"/>
    <w:rsid w:val="009233A8"/>
    <w:rsid w:val="009236BC"/>
    <w:rsid w:val="00923862"/>
    <w:rsid w:val="0092520A"/>
    <w:rsid w:val="00925BC1"/>
    <w:rsid w:val="00936F54"/>
    <w:rsid w:val="009407E8"/>
    <w:rsid w:val="009411D1"/>
    <w:rsid w:val="00943173"/>
    <w:rsid w:val="00943B06"/>
    <w:rsid w:val="0094746A"/>
    <w:rsid w:val="009476E8"/>
    <w:rsid w:val="00955225"/>
    <w:rsid w:val="00962F43"/>
    <w:rsid w:val="0097434E"/>
    <w:rsid w:val="00987171"/>
    <w:rsid w:val="009928AB"/>
    <w:rsid w:val="009A3B54"/>
    <w:rsid w:val="009A3ECD"/>
    <w:rsid w:val="009B070B"/>
    <w:rsid w:val="009B392A"/>
    <w:rsid w:val="009D2386"/>
    <w:rsid w:val="009D2B5A"/>
    <w:rsid w:val="009D4D29"/>
    <w:rsid w:val="009E68E0"/>
    <w:rsid w:val="009F6E50"/>
    <w:rsid w:val="00A01AFF"/>
    <w:rsid w:val="00A1202E"/>
    <w:rsid w:val="00A17DD3"/>
    <w:rsid w:val="00A26E58"/>
    <w:rsid w:val="00A44E29"/>
    <w:rsid w:val="00A4779B"/>
    <w:rsid w:val="00A56DA8"/>
    <w:rsid w:val="00A616A7"/>
    <w:rsid w:val="00A6220C"/>
    <w:rsid w:val="00A64022"/>
    <w:rsid w:val="00A67703"/>
    <w:rsid w:val="00A81E39"/>
    <w:rsid w:val="00A86FB7"/>
    <w:rsid w:val="00A9499F"/>
    <w:rsid w:val="00AA1060"/>
    <w:rsid w:val="00AA7385"/>
    <w:rsid w:val="00AA7EC7"/>
    <w:rsid w:val="00AB00C4"/>
    <w:rsid w:val="00AB595C"/>
    <w:rsid w:val="00AC2DFD"/>
    <w:rsid w:val="00AD7BBE"/>
    <w:rsid w:val="00AE7497"/>
    <w:rsid w:val="00AF1F0F"/>
    <w:rsid w:val="00AF5177"/>
    <w:rsid w:val="00AF5B11"/>
    <w:rsid w:val="00B078CC"/>
    <w:rsid w:val="00B111E5"/>
    <w:rsid w:val="00B12785"/>
    <w:rsid w:val="00B13800"/>
    <w:rsid w:val="00B1519B"/>
    <w:rsid w:val="00B22ADD"/>
    <w:rsid w:val="00B34934"/>
    <w:rsid w:val="00B36D55"/>
    <w:rsid w:val="00B435D2"/>
    <w:rsid w:val="00B43891"/>
    <w:rsid w:val="00B462E5"/>
    <w:rsid w:val="00B510FE"/>
    <w:rsid w:val="00B574D5"/>
    <w:rsid w:val="00B574F6"/>
    <w:rsid w:val="00B607CA"/>
    <w:rsid w:val="00B61FB1"/>
    <w:rsid w:val="00B62465"/>
    <w:rsid w:val="00B6430B"/>
    <w:rsid w:val="00B648BE"/>
    <w:rsid w:val="00B65256"/>
    <w:rsid w:val="00B67730"/>
    <w:rsid w:val="00B753A0"/>
    <w:rsid w:val="00B75924"/>
    <w:rsid w:val="00B876AC"/>
    <w:rsid w:val="00B9634A"/>
    <w:rsid w:val="00BA1575"/>
    <w:rsid w:val="00BB1058"/>
    <w:rsid w:val="00BB2632"/>
    <w:rsid w:val="00BB4035"/>
    <w:rsid w:val="00BB459B"/>
    <w:rsid w:val="00BB7211"/>
    <w:rsid w:val="00BC17C3"/>
    <w:rsid w:val="00BC2177"/>
    <w:rsid w:val="00BC443B"/>
    <w:rsid w:val="00BD622E"/>
    <w:rsid w:val="00BE0950"/>
    <w:rsid w:val="00BE2946"/>
    <w:rsid w:val="00BE2ADE"/>
    <w:rsid w:val="00BE4C3E"/>
    <w:rsid w:val="00BE7C1F"/>
    <w:rsid w:val="00BF5D0B"/>
    <w:rsid w:val="00C00FB3"/>
    <w:rsid w:val="00C01926"/>
    <w:rsid w:val="00C02093"/>
    <w:rsid w:val="00C03859"/>
    <w:rsid w:val="00C07E4D"/>
    <w:rsid w:val="00C10947"/>
    <w:rsid w:val="00C16F5C"/>
    <w:rsid w:val="00C21780"/>
    <w:rsid w:val="00C27D54"/>
    <w:rsid w:val="00C307FF"/>
    <w:rsid w:val="00C31192"/>
    <w:rsid w:val="00C34F67"/>
    <w:rsid w:val="00C35846"/>
    <w:rsid w:val="00C400C1"/>
    <w:rsid w:val="00C449AA"/>
    <w:rsid w:val="00C472C2"/>
    <w:rsid w:val="00C55E91"/>
    <w:rsid w:val="00C62FA7"/>
    <w:rsid w:val="00C65ED5"/>
    <w:rsid w:val="00C6654D"/>
    <w:rsid w:val="00C75596"/>
    <w:rsid w:val="00C81CCA"/>
    <w:rsid w:val="00CA6195"/>
    <w:rsid w:val="00CA7114"/>
    <w:rsid w:val="00CA7CDF"/>
    <w:rsid w:val="00CB6315"/>
    <w:rsid w:val="00CB74E0"/>
    <w:rsid w:val="00CC5583"/>
    <w:rsid w:val="00CC65A5"/>
    <w:rsid w:val="00CD4A9A"/>
    <w:rsid w:val="00CD53FE"/>
    <w:rsid w:val="00CD7124"/>
    <w:rsid w:val="00CE630C"/>
    <w:rsid w:val="00CF1F2E"/>
    <w:rsid w:val="00CF20FF"/>
    <w:rsid w:val="00CF42DF"/>
    <w:rsid w:val="00CF471F"/>
    <w:rsid w:val="00D024E6"/>
    <w:rsid w:val="00D02E53"/>
    <w:rsid w:val="00D04BA2"/>
    <w:rsid w:val="00D04D1F"/>
    <w:rsid w:val="00D16F17"/>
    <w:rsid w:val="00D21661"/>
    <w:rsid w:val="00D31642"/>
    <w:rsid w:val="00D32673"/>
    <w:rsid w:val="00D3348B"/>
    <w:rsid w:val="00D3561B"/>
    <w:rsid w:val="00D365A1"/>
    <w:rsid w:val="00D42FFD"/>
    <w:rsid w:val="00D44106"/>
    <w:rsid w:val="00D629C2"/>
    <w:rsid w:val="00D64329"/>
    <w:rsid w:val="00D6500D"/>
    <w:rsid w:val="00D81334"/>
    <w:rsid w:val="00D86A66"/>
    <w:rsid w:val="00D90D03"/>
    <w:rsid w:val="00D90F52"/>
    <w:rsid w:val="00D92C43"/>
    <w:rsid w:val="00D95A16"/>
    <w:rsid w:val="00DA3289"/>
    <w:rsid w:val="00DA6A13"/>
    <w:rsid w:val="00DB08DD"/>
    <w:rsid w:val="00DB5AF3"/>
    <w:rsid w:val="00DC0B10"/>
    <w:rsid w:val="00DD1193"/>
    <w:rsid w:val="00DD47CA"/>
    <w:rsid w:val="00DD7497"/>
    <w:rsid w:val="00DE1AD9"/>
    <w:rsid w:val="00DE2AC3"/>
    <w:rsid w:val="00DE51A8"/>
    <w:rsid w:val="00DF1701"/>
    <w:rsid w:val="00DF2994"/>
    <w:rsid w:val="00E03DD4"/>
    <w:rsid w:val="00E044AD"/>
    <w:rsid w:val="00E06F40"/>
    <w:rsid w:val="00E104D4"/>
    <w:rsid w:val="00E10C01"/>
    <w:rsid w:val="00E116A7"/>
    <w:rsid w:val="00E11D1C"/>
    <w:rsid w:val="00E1224F"/>
    <w:rsid w:val="00E160EF"/>
    <w:rsid w:val="00E2141C"/>
    <w:rsid w:val="00E24E9D"/>
    <w:rsid w:val="00E259DB"/>
    <w:rsid w:val="00E27581"/>
    <w:rsid w:val="00E34EC0"/>
    <w:rsid w:val="00E45EAD"/>
    <w:rsid w:val="00E46983"/>
    <w:rsid w:val="00E46F0C"/>
    <w:rsid w:val="00E578EB"/>
    <w:rsid w:val="00E60739"/>
    <w:rsid w:val="00E61CBD"/>
    <w:rsid w:val="00E6635F"/>
    <w:rsid w:val="00E67E48"/>
    <w:rsid w:val="00E724D9"/>
    <w:rsid w:val="00E847ED"/>
    <w:rsid w:val="00E852CA"/>
    <w:rsid w:val="00E85BA1"/>
    <w:rsid w:val="00E90725"/>
    <w:rsid w:val="00E931F7"/>
    <w:rsid w:val="00E9649F"/>
    <w:rsid w:val="00E9701F"/>
    <w:rsid w:val="00EA0608"/>
    <w:rsid w:val="00EA0777"/>
    <w:rsid w:val="00EA73C8"/>
    <w:rsid w:val="00EB32F8"/>
    <w:rsid w:val="00EB7121"/>
    <w:rsid w:val="00EC2904"/>
    <w:rsid w:val="00EC4116"/>
    <w:rsid w:val="00EC71F5"/>
    <w:rsid w:val="00ED04E3"/>
    <w:rsid w:val="00ED2427"/>
    <w:rsid w:val="00EE3862"/>
    <w:rsid w:val="00EE44B3"/>
    <w:rsid w:val="00EE707A"/>
    <w:rsid w:val="00EF07AB"/>
    <w:rsid w:val="00EF2072"/>
    <w:rsid w:val="00F00CC4"/>
    <w:rsid w:val="00F036DD"/>
    <w:rsid w:val="00F04627"/>
    <w:rsid w:val="00F10B54"/>
    <w:rsid w:val="00F10D33"/>
    <w:rsid w:val="00F14FBB"/>
    <w:rsid w:val="00F177D9"/>
    <w:rsid w:val="00F22305"/>
    <w:rsid w:val="00F25328"/>
    <w:rsid w:val="00F26FFB"/>
    <w:rsid w:val="00F30B93"/>
    <w:rsid w:val="00F34300"/>
    <w:rsid w:val="00F354A2"/>
    <w:rsid w:val="00F42B8A"/>
    <w:rsid w:val="00F42CCD"/>
    <w:rsid w:val="00F4568D"/>
    <w:rsid w:val="00F56CB8"/>
    <w:rsid w:val="00F56D3E"/>
    <w:rsid w:val="00F62101"/>
    <w:rsid w:val="00F64DAC"/>
    <w:rsid w:val="00F65701"/>
    <w:rsid w:val="00F6617C"/>
    <w:rsid w:val="00F67A6F"/>
    <w:rsid w:val="00F71BC2"/>
    <w:rsid w:val="00F7591B"/>
    <w:rsid w:val="00F76A2B"/>
    <w:rsid w:val="00F82B2E"/>
    <w:rsid w:val="00F84FC4"/>
    <w:rsid w:val="00F950C3"/>
    <w:rsid w:val="00F95B0B"/>
    <w:rsid w:val="00F972DE"/>
    <w:rsid w:val="00F974D5"/>
    <w:rsid w:val="00FA4A06"/>
    <w:rsid w:val="00FC3528"/>
    <w:rsid w:val="00FC70B3"/>
    <w:rsid w:val="00FC7331"/>
    <w:rsid w:val="00FD0225"/>
    <w:rsid w:val="00FD0DC2"/>
    <w:rsid w:val="00FD125E"/>
    <w:rsid w:val="00FD2E40"/>
    <w:rsid w:val="00FE1A33"/>
    <w:rsid w:val="00FE23D0"/>
    <w:rsid w:val="00FF38EA"/>
    <w:rsid w:val="00FF6A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C14604B-A38F-4CEA-A016-7E75EDB19A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546"/>
    <w:pPr>
      <w:spacing w:line="360" w:lineRule="auto"/>
      <w:jc w:val="both"/>
    </w:pPr>
    <w:rPr>
      <w:rFonts w:ascii="Times New Roman" w:hAnsi="Times New Roman"/>
      <w:sz w:val="22"/>
      <w:szCs w:val="22"/>
    </w:rPr>
  </w:style>
  <w:style w:type="paragraph" w:styleId="Heading1">
    <w:name w:val="heading 1"/>
    <w:basedOn w:val="Normal"/>
    <w:next w:val="Normal"/>
    <w:link w:val="Heading1Char"/>
    <w:autoRedefine/>
    <w:uiPriority w:val="9"/>
    <w:qFormat/>
    <w:rsid w:val="002219E4"/>
    <w:pPr>
      <w:keepNext/>
      <w:numPr>
        <w:numId w:val="18"/>
      </w:numPr>
      <w:ind w:left="360"/>
      <w:outlineLvl w:val="0"/>
    </w:pPr>
    <w:rPr>
      <w:rFonts w:eastAsia="Times New Roman"/>
      <w:b/>
      <w:bCs/>
      <w:kern w:val="32"/>
      <w:sz w:val="28"/>
      <w:szCs w:val="28"/>
      <w:lang w:val="ro-RO"/>
    </w:rPr>
  </w:style>
  <w:style w:type="paragraph" w:styleId="Heading2">
    <w:name w:val="heading 2"/>
    <w:basedOn w:val="Normal"/>
    <w:next w:val="Normal"/>
    <w:link w:val="Heading2Char"/>
    <w:uiPriority w:val="9"/>
    <w:unhideWhenUsed/>
    <w:qFormat/>
    <w:rsid w:val="00D3561B"/>
    <w:pPr>
      <w:keepNext/>
      <w:keepLines/>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D02E53"/>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723B"/>
    <w:pPr>
      <w:ind w:left="720"/>
    </w:pPr>
  </w:style>
  <w:style w:type="character" w:customStyle="1" w:styleId="Heading1Char">
    <w:name w:val="Heading 1 Char"/>
    <w:basedOn w:val="DefaultParagraphFont"/>
    <w:link w:val="Heading1"/>
    <w:uiPriority w:val="9"/>
    <w:rsid w:val="002219E4"/>
    <w:rPr>
      <w:rFonts w:ascii="Times New Roman" w:eastAsia="Times New Roman" w:hAnsi="Times New Roman"/>
      <w:b/>
      <w:bCs/>
      <w:kern w:val="32"/>
      <w:sz w:val="28"/>
      <w:szCs w:val="28"/>
      <w:lang w:val="ro-RO"/>
    </w:rPr>
  </w:style>
  <w:style w:type="paragraph" w:customStyle="1" w:styleId="Style1">
    <w:name w:val="Style1"/>
    <w:basedOn w:val="Heading1"/>
    <w:autoRedefine/>
    <w:rsid w:val="00F00CC4"/>
  </w:style>
  <w:style w:type="table" w:styleId="TableGrid">
    <w:name w:val="Table Grid"/>
    <w:basedOn w:val="TableNormal"/>
    <w:uiPriority w:val="59"/>
    <w:rsid w:val="0064257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0E5A73"/>
    <w:rPr>
      <w:sz w:val="20"/>
      <w:szCs w:val="20"/>
    </w:rPr>
  </w:style>
  <w:style w:type="character" w:customStyle="1" w:styleId="FootnoteTextChar">
    <w:name w:val="Footnote Text Char"/>
    <w:basedOn w:val="DefaultParagraphFont"/>
    <w:link w:val="FootnoteText"/>
    <w:uiPriority w:val="99"/>
    <w:semiHidden/>
    <w:rsid w:val="000E5A73"/>
    <w:rPr>
      <w:lang w:val="en-US" w:eastAsia="en-US"/>
    </w:rPr>
  </w:style>
  <w:style w:type="character" w:styleId="FootnoteReference">
    <w:name w:val="footnote reference"/>
    <w:basedOn w:val="DefaultParagraphFont"/>
    <w:uiPriority w:val="99"/>
    <w:semiHidden/>
    <w:unhideWhenUsed/>
    <w:rsid w:val="000E5A73"/>
    <w:rPr>
      <w:vertAlign w:val="superscript"/>
    </w:rPr>
  </w:style>
  <w:style w:type="paragraph" w:styleId="Header">
    <w:name w:val="header"/>
    <w:basedOn w:val="Normal"/>
    <w:link w:val="HeaderChar"/>
    <w:uiPriority w:val="99"/>
    <w:unhideWhenUsed/>
    <w:rsid w:val="00A17DD3"/>
    <w:pPr>
      <w:tabs>
        <w:tab w:val="center" w:pos="4680"/>
        <w:tab w:val="right" w:pos="9360"/>
      </w:tabs>
    </w:pPr>
  </w:style>
  <w:style w:type="character" w:customStyle="1" w:styleId="HeaderChar">
    <w:name w:val="Header Char"/>
    <w:basedOn w:val="DefaultParagraphFont"/>
    <w:link w:val="Header"/>
    <w:uiPriority w:val="99"/>
    <w:rsid w:val="00A17DD3"/>
    <w:rPr>
      <w:sz w:val="22"/>
      <w:szCs w:val="22"/>
    </w:rPr>
  </w:style>
  <w:style w:type="paragraph" w:styleId="Footer">
    <w:name w:val="footer"/>
    <w:basedOn w:val="Normal"/>
    <w:link w:val="FooterChar"/>
    <w:uiPriority w:val="99"/>
    <w:unhideWhenUsed/>
    <w:rsid w:val="00A17DD3"/>
    <w:pPr>
      <w:tabs>
        <w:tab w:val="center" w:pos="4680"/>
        <w:tab w:val="right" w:pos="9360"/>
      </w:tabs>
    </w:pPr>
  </w:style>
  <w:style w:type="character" w:customStyle="1" w:styleId="FooterChar">
    <w:name w:val="Footer Char"/>
    <w:basedOn w:val="DefaultParagraphFont"/>
    <w:link w:val="Footer"/>
    <w:uiPriority w:val="99"/>
    <w:rsid w:val="00A17DD3"/>
    <w:rPr>
      <w:sz w:val="22"/>
      <w:szCs w:val="22"/>
    </w:rPr>
  </w:style>
  <w:style w:type="character" w:styleId="Hyperlink">
    <w:name w:val="Hyperlink"/>
    <w:basedOn w:val="DefaultParagraphFont"/>
    <w:uiPriority w:val="99"/>
    <w:unhideWhenUsed/>
    <w:rsid w:val="00336064"/>
    <w:rPr>
      <w:color w:val="0000FF"/>
      <w:u w:val="single"/>
    </w:rPr>
  </w:style>
  <w:style w:type="paragraph" w:styleId="BalloonText">
    <w:name w:val="Balloon Text"/>
    <w:basedOn w:val="Normal"/>
    <w:link w:val="BalloonTextChar"/>
    <w:uiPriority w:val="99"/>
    <w:semiHidden/>
    <w:unhideWhenUsed/>
    <w:rsid w:val="00623BF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3BFE"/>
    <w:rPr>
      <w:rFonts w:ascii="Tahoma" w:hAnsi="Tahoma" w:cs="Tahoma"/>
      <w:sz w:val="16"/>
      <w:szCs w:val="16"/>
    </w:rPr>
  </w:style>
  <w:style w:type="character" w:customStyle="1" w:styleId="Heading2Char">
    <w:name w:val="Heading 2 Char"/>
    <w:basedOn w:val="DefaultParagraphFont"/>
    <w:link w:val="Heading2"/>
    <w:uiPriority w:val="9"/>
    <w:rsid w:val="00D3561B"/>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D02E53"/>
    <w:rPr>
      <w:rFonts w:asciiTheme="majorHAnsi" w:eastAsiaTheme="majorEastAsia" w:hAnsiTheme="majorHAnsi" w:cstheme="majorBidi"/>
      <w:b/>
      <w:bCs/>
      <w:color w:val="4F81BD" w:themeColor="accent1"/>
      <w:sz w:val="22"/>
      <w:szCs w:val="22"/>
    </w:rPr>
  </w:style>
  <w:style w:type="paragraph" w:styleId="TOC1">
    <w:name w:val="toc 1"/>
    <w:basedOn w:val="Normal"/>
    <w:next w:val="Normal"/>
    <w:autoRedefine/>
    <w:uiPriority w:val="39"/>
    <w:unhideWhenUsed/>
    <w:rsid w:val="00C35846"/>
    <w:pPr>
      <w:tabs>
        <w:tab w:val="right" w:leader="dot" w:pos="9017"/>
      </w:tabs>
      <w:spacing w:line="240" w:lineRule="auto"/>
    </w:pPr>
    <w:rPr>
      <w:b/>
      <w:bCs/>
      <w:szCs w:val="20"/>
    </w:rPr>
  </w:style>
  <w:style w:type="paragraph" w:styleId="TOC2">
    <w:name w:val="toc 2"/>
    <w:basedOn w:val="Normal"/>
    <w:next w:val="Normal"/>
    <w:autoRedefine/>
    <w:uiPriority w:val="39"/>
    <w:unhideWhenUsed/>
    <w:rsid w:val="00C35846"/>
    <w:pPr>
      <w:spacing w:line="240" w:lineRule="auto"/>
      <w:ind w:left="221"/>
    </w:pPr>
    <w:rPr>
      <w:szCs w:val="20"/>
    </w:rPr>
  </w:style>
  <w:style w:type="paragraph" w:styleId="TOC3">
    <w:name w:val="toc 3"/>
    <w:basedOn w:val="Normal"/>
    <w:next w:val="Normal"/>
    <w:autoRedefine/>
    <w:uiPriority w:val="39"/>
    <w:unhideWhenUsed/>
    <w:rsid w:val="00C35846"/>
    <w:pPr>
      <w:spacing w:line="240" w:lineRule="auto"/>
      <w:ind w:left="442"/>
    </w:pPr>
    <w:rPr>
      <w:iCs/>
      <w:szCs w:val="20"/>
    </w:rPr>
  </w:style>
  <w:style w:type="paragraph" w:styleId="TOC4">
    <w:name w:val="toc 4"/>
    <w:basedOn w:val="Normal"/>
    <w:next w:val="Normal"/>
    <w:autoRedefine/>
    <w:uiPriority w:val="39"/>
    <w:unhideWhenUsed/>
    <w:rsid w:val="00D024E6"/>
    <w:pPr>
      <w:ind w:left="660"/>
    </w:pPr>
    <w:rPr>
      <w:rFonts w:asciiTheme="minorHAnsi" w:hAnsiTheme="minorHAnsi"/>
      <w:sz w:val="18"/>
      <w:szCs w:val="18"/>
    </w:rPr>
  </w:style>
  <w:style w:type="paragraph" w:styleId="TOC5">
    <w:name w:val="toc 5"/>
    <w:basedOn w:val="Normal"/>
    <w:next w:val="Normal"/>
    <w:autoRedefine/>
    <w:uiPriority w:val="39"/>
    <w:unhideWhenUsed/>
    <w:rsid w:val="00D024E6"/>
    <w:pPr>
      <w:ind w:left="880"/>
    </w:pPr>
    <w:rPr>
      <w:rFonts w:asciiTheme="minorHAnsi" w:hAnsiTheme="minorHAnsi"/>
      <w:sz w:val="18"/>
      <w:szCs w:val="18"/>
    </w:rPr>
  </w:style>
  <w:style w:type="paragraph" w:styleId="TOC6">
    <w:name w:val="toc 6"/>
    <w:basedOn w:val="Normal"/>
    <w:next w:val="Normal"/>
    <w:autoRedefine/>
    <w:uiPriority w:val="39"/>
    <w:unhideWhenUsed/>
    <w:rsid w:val="00D024E6"/>
    <w:pPr>
      <w:ind w:left="1100"/>
    </w:pPr>
    <w:rPr>
      <w:rFonts w:asciiTheme="minorHAnsi" w:hAnsiTheme="minorHAnsi"/>
      <w:sz w:val="18"/>
      <w:szCs w:val="18"/>
    </w:rPr>
  </w:style>
  <w:style w:type="paragraph" w:styleId="TOC7">
    <w:name w:val="toc 7"/>
    <w:basedOn w:val="Normal"/>
    <w:next w:val="Normal"/>
    <w:autoRedefine/>
    <w:uiPriority w:val="39"/>
    <w:unhideWhenUsed/>
    <w:rsid w:val="00D024E6"/>
    <w:pPr>
      <w:ind w:left="1320"/>
    </w:pPr>
    <w:rPr>
      <w:rFonts w:asciiTheme="minorHAnsi" w:hAnsiTheme="minorHAnsi"/>
      <w:sz w:val="18"/>
      <w:szCs w:val="18"/>
    </w:rPr>
  </w:style>
  <w:style w:type="paragraph" w:styleId="TOC8">
    <w:name w:val="toc 8"/>
    <w:basedOn w:val="Normal"/>
    <w:next w:val="Normal"/>
    <w:autoRedefine/>
    <w:uiPriority w:val="39"/>
    <w:unhideWhenUsed/>
    <w:rsid w:val="00D024E6"/>
    <w:pPr>
      <w:ind w:left="1540"/>
    </w:pPr>
    <w:rPr>
      <w:rFonts w:asciiTheme="minorHAnsi" w:hAnsiTheme="minorHAnsi"/>
      <w:sz w:val="18"/>
      <w:szCs w:val="18"/>
    </w:rPr>
  </w:style>
  <w:style w:type="paragraph" w:styleId="TOC9">
    <w:name w:val="toc 9"/>
    <w:basedOn w:val="Normal"/>
    <w:next w:val="Normal"/>
    <w:autoRedefine/>
    <w:uiPriority w:val="39"/>
    <w:unhideWhenUsed/>
    <w:rsid w:val="00D024E6"/>
    <w:pPr>
      <w:ind w:left="1760"/>
    </w:pPr>
    <w:rPr>
      <w:rFonts w:asciiTheme="minorHAnsi" w:hAnsiTheme="minorHAnsi"/>
      <w:sz w:val="18"/>
      <w:szCs w:val="18"/>
    </w:rPr>
  </w:style>
  <w:style w:type="paragraph" w:styleId="Caption">
    <w:name w:val="caption"/>
    <w:basedOn w:val="Normal"/>
    <w:next w:val="Normal"/>
    <w:uiPriority w:val="35"/>
    <w:unhideWhenUsed/>
    <w:qFormat/>
    <w:rsid w:val="00F046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283FAE"/>
    <w:pPr>
      <w:spacing w:line="240" w:lineRule="auto"/>
      <w:ind w:left="442" w:hanging="442"/>
    </w:pPr>
    <w:rPr>
      <w:szCs w:val="20"/>
    </w:rPr>
  </w:style>
  <w:style w:type="paragraph" w:customStyle="1" w:styleId="Heading21">
    <w:name w:val="Heading 21"/>
    <w:basedOn w:val="Normal"/>
    <w:next w:val="Normal"/>
    <w:uiPriority w:val="9"/>
    <w:unhideWhenUsed/>
    <w:qFormat/>
    <w:rsid w:val="00B1519B"/>
    <w:pPr>
      <w:keepNext/>
      <w:keepLines/>
      <w:spacing w:before="200"/>
      <w:outlineLvl w:val="1"/>
    </w:pPr>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7E555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6574489">
      <w:bodyDiv w:val="1"/>
      <w:marLeft w:val="0"/>
      <w:marRight w:val="0"/>
      <w:marTop w:val="0"/>
      <w:marBottom w:val="0"/>
      <w:divBdr>
        <w:top w:val="none" w:sz="0" w:space="0" w:color="auto"/>
        <w:left w:val="none" w:sz="0" w:space="0" w:color="auto"/>
        <w:bottom w:val="none" w:sz="0" w:space="0" w:color="auto"/>
        <w:right w:val="none" w:sz="0" w:space="0" w:color="auto"/>
      </w:divBdr>
    </w:div>
    <w:div w:id="2086996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hyperlink" Target="http://wiki.micasaverde.com/index.php/ZWave_Command_Classes" TargetMode="External"/><Relationship Id="rId26" Type="http://schemas.openxmlformats.org/officeDocument/2006/relationships/hyperlink" Target="http://www.zf.ro/zf-24/criza-zonei-euro-si-cea-geopolitica-franeaza-noua-europa-13684478" TargetMode="Externa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image" Target="media/image1.jpg"/><Relationship Id="rId17" Type="http://schemas.openxmlformats.org/officeDocument/2006/relationships/hyperlink" Target="https://www.silabs.com/documents/login/miscellaneous/SDS11847-Z-Wave-Plus-Device-Type-Specification.pdf" TargetMode="External"/><Relationship Id="rId25" Type="http://schemas.openxmlformats.org/officeDocument/2006/relationships/hyperlink" Target="http://papers.ssrn.com/sol3/papers.cfm?abstract_id=2474755" TargetMode="External"/><Relationship Id="rId2" Type="http://schemas.openxmlformats.org/officeDocument/2006/relationships/numbering" Target="numbering.xml"/><Relationship Id="rId16" Type="http://schemas.openxmlformats.org/officeDocument/2006/relationships/hyperlink" Target="https://www.silabs.com/documents/login/miscellaneous/SDS10242-Z-Wave-Device-Class-Specification.pdf" TargetMode="External"/><Relationship Id="rId20" Type="http://schemas.openxmlformats.org/officeDocument/2006/relationships/image" Target="media/image4.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3.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www.silabs.com/products/wireless/mesh-networking/z-wave/specification" TargetMode="External"/><Relationship Id="rId23" Type="http://schemas.openxmlformats.org/officeDocument/2006/relationships/image" Target="media/image6.png"/><Relationship Id="rId28" Type="http://schemas.openxmlformats.org/officeDocument/2006/relationships/image" Target="media/image8.png"/><Relationship Id="rId10" Type="http://schemas.openxmlformats.org/officeDocument/2006/relationships/header" Target="header2.xml"/><Relationship Id="rId19" Type="http://schemas.openxmlformats.org/officeDocument/2006/relationships/image" Target="media/image3.jp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package" Target="embeddings/Microsoft_Visio_Drawing2.vsdx"/><Relationship Id="rId27" Type="http://schemas.openxmlformats.org/officeDocument/2006/relationships/image" Target="media/image7.png"/><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3E9394-ED8D-43F6-93F2-37016E7704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0</TotalTime>
  <Pages>29</Pages>
  <Words>7691</Words>
  <Characters>43840</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
    </vt:vector>
  </TitlesOfParts>
  <Company>Fox</Company>
  <LinksUpToDate>false</LinksUpToDate>
  <CharactersWithSpaces>51429</CharactersWithSpaces>
  <SharedDoc>false</SharedDoc>
  <HLinks>
    <vt:vector size="12" baseType="variant">
      <vt:variant>
        <vt:i4>4456456</vt:i4>
      </vt:variant>
      <vt:variant>
        <vt:i4>3</vt:i4>
      </vt:variant>
      <vt:variant>
        <vt:i4>0</vt:i4>
      </vt:variant>
      <vt:variant>
        <vt:i4>5</vt:i4>
      </vt:variant>
      <vt:variant>
        <vt:lpwstr>http://www.zf.ro/zf-24/criza-zonei-euro-si-cea-geopolitica-franeaza-noua-europa-13684478</vt:lpwstr>
      </vt:variant>
      <vt:variant>
        <vt:lpwstr/>
      </vt:variant>
      <vt:variant>
        <vt:i4>1179690</vt:i4>
      </vt:variant>
      <vt:variant>
        <vt:i4>0</vt:i4>
      </vt:variant>
      <vt:variant>
        <vt:i4>0</vt:i4>
      </vt:variant>
      <vt:variant>
        <vt:i4>5</vt:i4>
      </vt:variant>
      <vt:variant>
        <vt:lpwstr>http://papers.ssrn.com/sol3/papers.cfm?abstract_id=2474755</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r</dc:creator>
  <cp:keywords/>
  <dc:description/>
  <cp:lastModifiedBy>Windows User</cp:lastModifiedBy>
  <cp:revision>61</cp:revision>
  <cp:lastPrinted>2014-12-02T13:42:00Z</cp:lastPrinted>
  <dcterms:created xsi:type="dcterms:W3CDTF">2018-09-16T10:10:00Z</dcterms:created>
  <dcterms:modified xsi:type="dcterms:W3CDTF">2019-01-06T20:41:00Z</dcterms:modified>
</cp:coreProperties>
</file>